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玩家仅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r>
        <w:rPr>
          <w:rFonts w:hint="eastAsia"/>
        </w:rPr>
        <w:t>点触越精准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C4A9E" w:rsidRDefault="007E6A2B" w:rsidP="004E5BD7">
      <w:r w:rsidRPr="002C4A9E">
        <w:rPr>
          <w:rFonts w:hint="eastAsia"/>
        </w:rPr>
        <w:t>附加</w:t>
      </w:r>
      <w:r w:rsidR="007419ED" w:rsidRPr="002C4A9E">
        <w:rPr>
          <w:rFonts w:hint="eastAsia"/>
        </w:rPr>
        <w:t>项</w:t>
      </w:r>
      <w:r w:rsidRPr="002C4A9E">
        <w:rPr>
          <w:rFonts w:hint="eastAsia"/>
        </w:rPr>
        <w:t>，</w:t>
      </w:r>
      <w:r w:rsidR="00361CFF" w:rsidRPr="002C4A9E">
        <w:rPr>
          <w:rFonts w:hint="eastAsia"/>
        </w:rPr>
        <w:t>通过音效提示游戏目标，</w:t>
      </w:r>
      <w:r w:rsidR="004D581E" w:rsidRPr="002C4A9E">
        <w:rPr>
          <w:rFonts w:hint="eastAsia"/>
        </w:rPr>
        <w:t>可支持</w:t>
      </w:r>
      <w:r w:rsidR="00EE0A4F" w:rsidRPr="002C4A9E">
        <w:rPr>
          <w:rFonts w:hint="eastAsia"/>
        </w:rPr>
        <w:t>闭</w:t>
      </w:r>
      <w:r w:rsidR="004D581E" w:rsidRPr="002C4A9E">
        <w:rPr>
          <w:rFonts w:hint="eastAsia"/>
        </w:rPr>
        <w:t>着</w:t>
      </w:r>
      <w:r w:rsidR="00EE0A4F" w:rsidRPr="002C4A9E">
        <w:rPr>
          <w:rFonts w:hint="eastAsia"/>
        </w:rPr>
        <w:t>眼</w:t>
      </w:r>
      <w:r w:rsidR="004D581E" w:rsidRPr="002C4A9E">
        <w:rPr>
          <w:rFonts w:hint="eastAsia"/>
        </w:rPr>
        <w:t>、躺在床上休息的状态</w:t>
      </w:r>
      <w:r w:rsidR="00EE0A4F" w:rsidRPr="002C4A9E">
        <w:rPr>
          <w:rFonts w:hint="eastAsia"/>
        </w:rPr>
        <w:t>玩</w:t>
      </w:r>
      <w:r w:rsidR="004D581E" w:rsidRPr="002C4A9E">
        <w:rPr>
          <w:rFonts w:hint="eastAsia"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爽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化</w:t>
      </w:r>
      <w:r w:rsidR="008D4945">
        <w:rPr>
          <w:rFonts w:hint="eastAsia"/>
        </w:rPr>
        <w:t>开发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2E0CD8AD" w14:textId="7591A10D" w:rsidR="004F34FC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段</w:t>
      </w:r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效</w:t>
      </w:r>
      <w:r w:rsidR="0000242A">
        <w:rPr>
          <w:rFonts w:hint="eastAsia"/>
        </w:rPr>
        <w:t>表现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极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B473DE" w:rsidRDefault="00F80D4A" w:rsidP="00186B70">
      <w:r w:rsidRPr="00B473DE">
        <w:rPr>
          <w:rFonts w:hint="eastAsia"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r>
        <w:rPr>
          <w:rFonts w:hint="eastAsia"/>
        </w:rPr>
        <w:t>先主打</w:t>
      </w:r>
      <w:r w:rsidR="00BC2597">
        <w:rPr>
          <w:rFonts w:hint="eastAsia"/>
        </w:rPr>
        <w:t>微信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r>
        <w:rPr>
          <w:rFonts w:hint="eastAsia"/>
        </w:rPr>
        <w:t>发海外</w:t>
      </w:r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lastRenderedPageBreak/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C61F44" w:rsidRDefault="00733169" w:rsidP="00733169">
      <w:r w:rsidRPr="00C61F44">
        <w:rPr>
          <w:rFonts w:hint="eastAsia"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玩家仅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lastRenderedPageBreak/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触操作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此普通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r w:rsidR="00757C55">
        <w:rPr>
          <w:rFonts w:hint="eastAsia"/>
        </w:rPr>
        <w:t>值</w:t>
      </w:r>
      <w:r w:rsidR="004B3A79">
        <w:rPr>
          <w:rFonts w:hint="eastAsia"/>
        </w:rPr>
        <w:t>总容易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t>生成条件</w:t>
      </w:r>
    </w:p>
    <w:p w14:paraId="41353EF3" w14:textId="77777777" w:rsidR="00E31735" w:rsidRDefault="00C44832" w:rsidP="00E31735">
      <w:pPr>
        <w:ind w:leftChars="200" w:left="420" w:firstLine="420"/>
      </w:pPr>
      <w:r>
        <w:rPr>
          <w:rFonts w:hint="eastAsia"/>
        </w:rPr>
        <w:t>当前</w:t>
      </w:r>
      <w:r w:rsidR="00E31735">
        <w:rPr>
          <w:rFonts w:hint="eastAsia"/>
        </w:rPr>
        <w:t>Z</w:t>
      </w:r>
      <w:r w:rsidR="00E31735">
        <w:rPr>
          <w:rFonts w:hint="eastAsia"/>
        </w:rPr>
        <w:t>值</w:t>
      </w:r>
      <w:r w:rsidR="00427A3E">
        <w:rPr>
          <w:rFonts w:hint="eastAsia"/>
        </w:rPr>
        <w:t xml:space="preserve"> &gt;= </w:t>
      </w:r>
      <w:r w:rsidR="004A15DE">
        <w:t>S</w:t>
      </w:r>
      <w:r w:rsidR="00BE281A">
        <w:t>（</w:t>
      </w:r>
      <w:r w:rsidR="00A04F4B">
        <w:t>9</w:t>
      </w:r>
      <w:r w:rsidR="00BE281A">
        <w:t>0</w:t>
      </w:r>
      <w:r w:rsidR="00BE281A">
        <w:rPr>
          <w:rFonts w:hint="eastAsia"/>
        </w:rPr>
        <w:t>秒</w:t>
      </w:r>
      <w:r w:rsidR="00812062">
        <w:t>，</w:t>
      </w:r>
      <w:r w:rsidR="00812062">
        <w:rPr>
          <w:rFonts w:hint="eastAsia"/>
        </w:rPr>
        <w:t>可配置</w:t>
      </w:r>
      <w:r w:rsidR="00821614">
        <w:rPr>
          <w:rFonts w:hint="eastAsia"/>
        </w:rPr>
        <w:t>，当玩家成绩较低时不会触发</w:t>
      </w:r>
      <w:r w:rsidR="00BE281A">
        <w:t>）</w:t>
      </w:r>
      <w:r w:rsidR="0082764D">
        <w:rPr>
          <w:rFonts w:hint="eastAsia"/>
        </w:rPr>
        <w:t xml:space="preserve"> </w:t>
      </w:r>
      <w:r w:rsidR="00E31735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lastRenderedPageBreak/>
        <w:t>P</w:t>
      </w:r>
      <w:r>
        <w:rPr>
          <w:rFonts w:hint="eastAsia"/>
        </w:rPr>
        <w:t>值受基础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00D413A8" w14:textId="77777777" w:rsidR="00766A32" w:rsidRDefault="00766A32" w:rsidP="00766A32"/>
    <w:p w14:paraId="6302BEE3" w14:textId="7B6206C5" w:rsidR="00766A32" w:rsidRDefault="00766A32" w:rsidP="00766A32">
      <w:r>
        <w:rPr>
          <w:rFonts w:hint="eastAsia"/>
        </w:rPr>
        <w:t>普通目标、特殊目标生成时，时间值不会与上一轮的值相同（除了当前可随机的范围只有同一个取值，且与上一轮相同的情况）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Default="00691988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目标类型随机值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5B2CFF83" w14:textId="77777777" w:rsidR="00F9648A" w:rsidRPr="002703A1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 w:rsidRPr="002703A1">
        <w:rPr>
          <w:rFonts w:hint="eastAsia"/>
        </w:rPr>
        <w:t>并继续该局游戏流程，</w:t>
      </w:r>
      <w:r w:rsidR="00CC1501" w:rsidRPr="002703A1">
        <w:rPr>
          <w:rFonts w:hint="eastAsia"/>
        </w:rPr>
        <w:t>继续失败前的时间目标</w:t>
      </w:r>
      <w:r w:rsidR="00691988" w:rsidRPr="002703A1">
        <w:rPr>
          <w:rFonts w:hint="eastAsia"/>
        </w:rPr>
        <w:t>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ABDE1C7" w14:textId="77777777" w:rsidR="00913677" w:rsidRDefault="00913677" w:rsidP="00C802B7">
      <w:pPr>
        <w:pStyle w:val="2"/>
      </w:pPr>
      <w:r>
        <w:rPr>
          <w:rFonts w:hint="eastAsia"/>
        </w:rPr>
        <w:t>从后台切回游戏处理</w:t>
      </w:r>
    </w:p>
    <w:p w14:paraId="1E86356B" w14:textId="3E9D420F" w:rsidR="00913677" w:rsidRDefault="00913677" w:rsidP="00913677">
      <w:r>
        <w:rPr>
          <w:rFonts w:hint="eastAsia"/>
        </w:rPr>
        <w:t>包括在微信小游戏环境</w:t>
      </w:r>
      <w:r w:rsidRPr="00913677">
        <w:rPr>
          <w:rFonts w:hint="eastAsia"/>
        </w:rPr>
        <w:t>按右上角圆按钮退出游戏</w:t>
      </w:r>
      <w:r>
        <w:rPr>
          <w:rFonts w:hint="eastAsia"/>
        </w:rPr>
        <w:t>，手机系统环境的事件</w:t>
      </w:r>
      <w:r>
        <w:rPr>
          <w:rFonts w:hint="eastAsia"/>
        </w:rPr>
        <w:t>\</w:t>
      </w:r>
      <w:r>
        <w:rPr>
          <w:rFonts w:hint="eastAsia"/>
        </w:rPr>
        <w:t>通知</w:t>
      </w:r>
      <w:r>
        <w:rPr>
          <w:rFonts w:hint="eastAsia"/>
        </w:rPr>
        <w:t>\</w:t>
      </w:r>
      <w:r w:rsidR="00194475">
        <w:rPr>
          <w:rFonts w:hint="eastAsia"/>
        </w:rPr>
        <w:t>操作导致微信切到后台，在</w:t>
      </w:r>
      <w:r>
        <w:rPr>
          <w:rFonts w:hint="eastAsia"/>
        </w:rPr>
        <w:t>游戏</w:t>
      </w:r>
      <w:r w:rsidR="00194475">
        <w:rPr>
          <w:rFonts w:hint="eastAsia"/>
        </w:rPr>
        <w:t>进行</w:t>
      </w:r>
      <w:r>
        <w:rPr>
          <w:rFonts w:hint="eastAsia"/>
        </w:rPr>
        <w:t>中点击广告</w:t>
      </w:r>
      <w:r w:rsidR="00194475">
        <w:rPr>
          <w:rFonts w:hint="eastAsia"/>
        </w:rPr>
        <w:t>、点击</w:t>
      </w:r>
      <w:r w:rsidR="004F6474">
        <w:rPr>
          <w:rFonts w:hint="eastAsia"/>
        </w:rPr>
        <w:t>打开了</w:t>
      </w:r>
      <w:r w:rsidR="00194475">
        <w:rPr>
          <w:rFonts w:hint="eastAsia"/>
        </w:rPr>
        <w:t>去除广告</w:t>
      </w:r>
      <w:r w:rsidR="004F6474">
        <w:rPr>
          <w:rFonts w:hint="eastAsia"/>
        </w:rPr>
        <w:t>的</w:t>
      </w:r>
      <w:r w:rsidR="00194475">
        <w:rPr>
          <w:rFonts w:hint="eastAsia"/>
        </w:rPr>
        <w:t>界面</w:t>
      </w:r>
      <w:r>
        <w:rPr>
          <w:rFonts w:hint="eastAsia"/>
        </w:rPr>
        <w:t>。</w:t>
      </w:r>
    </w:p>
    <w:p w14:paraId="753EEC23" w14:textId="77777777" w:rsidR="00913677" w:rsidRDefault="00913677" w:rsidP="00913677"/>
    <w:p w14:paraId="09F5E80A" w14:textId="7CEF2795" w:rsidR="00913677" w:rsidRDefault="00280411" w:rsidP="00913677">
      <w:r>
        <w:t>如果</w:t>
      </w:r>
      <w:r w:rsidR="00913677">
        <w:t>时间目标为未被完成</w:t>
      </w:r>
      <w:r w:rsidR="00A26040">
        <w:t>（以玩家的触屏操作</w:t>
      </w:r>
      <w:r w:rsidR="005366E3">
        <w:t>的</w:t>
      </w:r>
      <w:r w:rsidR="00A26040">
        <w:t>判定</w:t>
      </w:r>
      <w:r w:rsidR="005366E3">
        <w:t>结果为准</w:t>
      </w:r>
      <w:r w:rsidR="00A26040">
        <w:t>，而不是动效是否播放完）</w:t>
      </w:r>
      <w:r w:rsidR="00913677">
        <w:t>的</w:t>
      </w:r>
      <w:r w:rsidR="00913677">
        <w:lastRenderedPageBreak/>
        <w:t>状态，从后台切回游戏后，</w:t>
      </w:r>
      <w:r w:rsidR="00913677" w:rsidRPr="00913677">
        <w:rPr>
          <w:rFonts w:hint="eastAsia"/>
        </w:rPr>
        <w:t>为玩家重新展示</w:t>
      </w:r>
      <w:r w:rsidR="00CE4993">
        <w:rPr>
          <w:rFonts w:hint="eastAsia"/>
        </w:rPr>
        <w:t>与</w:t>
      </w:r>
      <w:r w:rsidR="002079ED">
        <w:rPr>
          <w:rFonts w:hint="eastAsia"/>
        </w:rPr>
        <w:t>之前相同类型、</w:t>
      </w:r>
      <w:r w:rsidR="00913677" w:rsidRPr="00913677">
        <w:rPr>
          <w:rFonts w:hint="eastAsia"/>
        </w:rPr>
        <w:t>数量</w:t>
      </w:r>
      <w:r w:rsidR="002079ED">
        <w:rPr>
          <w:rFonts w:hint="eastAsia"/>
        </w:rPr>
        <w:t>和时间值</w:t>
      </w:r>
      <w:r w:rsidR="00913677" w:rsidRPr="00913677">
        <w:rPr>
          <w:rFonts w:hint="eastAsia"/>
        </w:rPr>
        <w:t>的目标的生成过程</w:t>
      </w:r>
      <w:r w:rsidR="00913677">
        <w:rPr>
          <w:rFonts w:hint="eastAsia"/>
        </w:rPr>
        <w:t>。</w:t>
      </w:r>
    </w:p>
    <w:p w14:paraId="60AE2403" w14:textId="77777777" w:rsidR="00610F15" w:rsidRDefault="00610F15" w:rsidP="00913677"/>
    <w:p w14:paraId="21536EE6" w14:textId="59BE4F79" w:rsidR="008E4932" w:rsidRDefault="00A35EB8" w:rsidP="00913677">
      <w:r>
        <w:t>如果时间目标为已被完成的状态，</w:t>
      </w:r>
    </w:p>
    <w:p w14:paraId="55A24405" w14:textId="77777777" w:rsidR="008E4932" w:rsidRDefault="008E4932" w:rsidP="008E4932">
      <w:pPr>
        <w:ind w:firstLine="420"/>
      </w:pPr>
      <w:r>
        <w:t>当是从从后台切回游戏后，按当前的正常流程处理；</w:t>
      </w:r>
    </w:p>
    <w:p w14:paraId="13A875FD" w14:textId="37445F51" w:rsidR="00610F15" w:rsidRDefault="008E4932" w:rsidP="008E4932">
      <w:pPr>
        <w:ind w:firstLine="420"/>
      </w:pPr>
      <w:r>
        <w:t>当是打开了去除广告的界面，游戏继续进行。此过程中，会</w:t>
      </w:r>
      <w:r w:rsidR="00405FF0">
        <w:t>有</w:t>
      </w:r>
      <w:r>
        <w:t>继续生成</w:t>
      </w:r>
      <w:r w:rsidR="00405FF0">
        <w:t>出</w:t>
      </w:r>
      <w:r>
        <w:t>新目标</w:t>
      </w:r>
      <w:r w:rsidR="00405FF0">
        <w:t>的情况</w:t>
      </w:r>
      <w:r>
        <w:t>，当关闭了去除广告界面，因该新目标也是未被完成的目标，需重新展示其生成过程。</w:t>
      </w:r>
    </w:p>
    <w:p w14:paraId="32B3544B" w14:textId="77777777" w:rsidR="00A35EB8" w:rsidRDefault="00A35EB8" w:rsidP="00A35EB8"/>
    <w:p w14:paraId="24B59970" w14:textId="194C7062" w:rsidR="00A35EB8" w:rsidRPr="00913677" w:rsidRDefault="00A35EB8" w:rsidP="00A35EB8">
      <w:r>
        <w:t>在游戏进行中，已打开了去除广告界面，又点开了</w:t>
      </w:r>
      <w:r>
        <w:rPr>
          <w:rFonts w:hint="eastAsia"/>
        </w:rPr>
        <w:t>Banner</w:t>
      </w:r>
      <w:r>
        <w:rPr>
          <w:rFonts w:hint="eastAsia"/>
        </w:rPr>
        <w:t>或视频广告，再切回游戏时</w:t>
      </w:r>
      <w:r w:rsidR="003A2BC6">
        <w:rPr>
          <w:rFonts w:hint="eastAsia"/>
        </w:rPr>
        <w:t>，则按流程先后处理各自的重新展示目标过程。</w:t>
      </w:r>
    </w:p>
    <w:p w14:paraId="579862D3" w14:textId="418B77F8" w:rsidR="00C802B7" w:rsidRPr="00B17279" w:rsidRDefault="00C802B7" w:rsidP="00C802B7">
      <w:pPr>
        <w:pStyle w:val="2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暂停游戏</w:t>
      </w:r>
    </w:p>
    <w:p w14:paraId="0C142BBF" w14:textId="77777777" w:rsidR="00C802B7" w:rsidRPr="00B17279" w:rsidRDefault="008F423D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以下为预案，</w:t>
      </w:r>
      <w:r w:rsidR="003A2F91" w:rsidRPr="00B17279">
        <w:rPr>
          <w:rFonts w:hint="eastAsia"/>
          <w:color w:val="A6A6A6" w:themeColor="background1" w:themeShade="A6"/>
        </w:rPr>
        <w:t>目前</w:t>
      </w:r>
      <w:r w:rsidRPr="00B17279">
        <w:rPr>
          <w:rFonts w:hint="eastAsia"/>
          <w:color w:val="A6A6A6" w:themeColor="background1" w:themeShade="A6"/>
        </w:rPr>
        <w:t>先不做，</w:t>
      </w:r>
      <w:r w:rsidR="0047119D" w:rsidRPr="00B17279">
        <w:rPr>
          <w:rFonts w:hint="eastAsia"/>
          <w:color w:val="A6A6A6" w:themeColor="background1" w:themeShade="A6"/>
        </w:rPr>
        <w:t>视</w:t>
      </w:r>
      <w:r w:rsidR="00F76A6D" w:rsidRPr="00B17279">
        <w:rPr>
          <w:rFonts w:hint="eastAsia"/>
          <w:color w:val="A6A6A6" w:themeColor="background1" w:themeShade="A6"/>
        </w:rPr>
        <w:t>体验</w:t>
      </w:r>
      <w:r w:rsidRPr="00B17279">
        <w:rPr>
          <w:rFonts w:hint="eastAsia"/>
          <w:color w:val="A6A6A6" w:themeColor="background1" w:themeShade="A6"/>
        </w:rPr>
        <w:t>反馈情况再加上。</w:t>
      </w:r>
    </w:p>
    <w:p w14:paraId="7CDEF1DC" w14:textId="77777777" w:rsidR="00221C1B" w:rsidRPr="00B17279" w:rsidRDefault="00221C1B" w:rsidP="00C802B7">
      <w:pPr>
        <w:rPr>
          <w:color w:val="A6A6A6" w:themeColor="background1" w:themeShade="A6"/>
        </w:rPr>
      </w:pPr>
    </w:p>
    <w:p w14:paraId="0FF17CF6" w14:textId="77777777" w:rsidR="002441A9" w:rsidRPr="00B17279" w:rsidRDefault="00221C1B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自动暂停，按右上角圆按钮退出游戏，切到后台时，帮助玩家自动暂停游戏</w:t>
      </w:r>
      <w:r w:rsidR="00C75A76" w:rsidRPr="00B17279">
        <w:rPr>
          <w:rFonts w:hint="eastAsia"/>
          <w:color w:val="A6A6A6" w:themeColor="background1" w:themeShade="A6"/>
        </w:rPr>
        <w:t>。</w:t>
      </w:r>
    </w:p>
    <w:p w14:paraId="3E539C8B" w14:textId="77777777" w:rsidR="002441A9" w:rsidRPr="00B17279" w:rsidRDefault="002441A9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主动暂停，游戏进行中界面上提供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按钮。</w:t>
      </w:r>
    </w:p>
    <w:p w14:paraId="28A95CA9" w14:textId="77777777" w:rsidR="00C75A76" w:rsidRPr="00B17279" w:rsidRDefault="00C75A76" w:rsidP="00C802B7">
      <w:pPr>
        <w:rPr>
          <w:color w:val="A6A6A6" w:themeColor="background1" w:themeShade="A6"/>
        </w:rPr>
      </w:pPr>
    </w:p>
    <w:p w14:paraId="045482E9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对于两种暂停方式，只要游戏出于暂停状态，都需玩家手动点击继续按钮，以接着之前的状态玩。</w:t>
      </w:r>
    </w:p>
    <w:p w14:paraId="392ECB02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继续进行时，为玩家重新展示之前相同类型和数量的时间目标的生成过程，以便切回再玩时能</w:t>
      </w:r>
      <w:r w:rsidR="007C739A" w:rsidRPr="00B17279">
        <w:rPr>
          <w:rFonts w:hint="eastAsia"/>
          <w:color w:val="A6A6A6" w:themeColor="background1" w:themeShade="A6"/>
        </w:rPr>
        <w:t>给到</w:t>
      </w:r>
      <w:r w:rsidRPr="00B17279">
        <w:rPr>
          <w:rFonts w:hint="eastAsia"/>
          <w:color w:val="A6A6A6" w:themeColor="background1" w:themeShade="A6"/>
        </w:rPr>
        <w:t>时间目标的开始时机。</w:t>
      </w:r>
      <w:r w:rsidR="0019156F" w:rsidRPr="00B17279">
        <w:rPr>
          <w:rFonts w:hint="eastAsia"/>
          <w:color w:val="A6A6A6" w:themeColor="background1" w:themeShade="A6"/>
        </w:rPr>
        <w:t>当前的道具能力状态也依然正常生效和展示。</w:t>
      </w:r>
    </w:p>
    <w:p w14:paraId="532EE591" w14:textId="77777777" w:rsidR="005B477D" w:rsidRPr="00B17279" w:rsidRDefault="005B477D" w:rsidP="00C802B7">
      <w:pPr>
        <w:rPr>
          <w:color w:val="A6A6A6" w:themeColor="background1" w:themeShade="A6"/>
        </w:rPr>
      </w:pPr>
    </w:p>
    <w:p w14:paraId="4929BD59" w14:textId="77777777" w:rsidR="005B477D" w:rsidRPr="00B17279" w:rsidRDefault="00CA0B01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提供暂停的潜在</w:t>
      </w:r>
      <w:r w:rsidR="005B477D" w:rsidRPr="00B17279">
        <w:rPr>
          <w:rFonts w:hint="eastAsia"/>
          <w:color w:val="A6A6A6" w:themeColor="background1" w:themeShade="A6"/>
        </w:rPr>
        <w:t>缺点是</w:t>
      </w:r>
    </w:p>
    <w:p w14:paraId="6151D8B8" w14:textId="77777777" w:rsidR="005B477D" w:rsidRPr="00B17279" w:rsidRDefault="005B477D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可能让玩家有利用暂停</w:t>
      </w:r>
      <w:r w:rsidRPr="00B17279">
        <w:rPr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反复刷同一目标</w:t>
      </w:r>
      <w:r w:rsidR="002C2CA9" w:rsidRPr="00B17279">
        <w:rPr>
          <w:rFonts w:hint="eastAsia"/>
          <w:color w:val="A6A6A6" w:themeColor="background1" w:themeShade="A6"/>
        </w:rPr>
        <w:t>玩</w:t>
      </w:r>
      <w:r w:rsidR="001217FD" w:rsidRPr="00B17279">
        <w:rPr>
          <w:rFonts w:hint="eastAsia"/>
          <w:color w:val="A6A6A6" w:themeColor="background1" w:themeShade="A6"/>
        </w:rPr>
        <w:t>去规避没点准</w:t>
      </w:r>
      <w:r w:rsidRPr="00B17279">
        <w:rPr>
          <w:rFonts w:hint="eastAsia"/>
          <w:color w:val="A6A6A6" w:themeColor="background1" w:themeShade="A6"/>
        </w:rPr>
        <w:t>的</w:t>
      </w:r>
      <w:r w:rsidR="002C2CA9" w:rsidRPr="00B17279">
        <w:rPr>
          <w:rFonts w:hint="eastAsia"/>
          <w:color w:val="A6A6A6" w:themeColor="background1" w:themeShade="A6"/>
        </w:rPr>
        <w:t>想法</w:t>
      </w:r>
    </w:p>
    <w:p w14:paraId="1BF3FF6F" w14:textId="77777777" w:rsidR="005B477D" w:rsidRPr="00B17279" w:rsidRDefault="006036E4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很</w:t>
      </w:r>
      <w:r w:rsidR="005B477D" w:rsidRPr="00B17279">
        <w:rPr>
          <w:rFonts w:hint="eastAsia"/>
          <w:color w:val="A6A6A6" w:themeColor="background1" w:themeShade="A6"/>
        </w:rPr>
        <w:t>可控的开始时机，</w:t>
      </w:r>
      <w:r w:rsidR="00A7306E" w:rsidRPr="00B17279">
        <w:rPr>
          <w:rFonts w:hint="eastAsia"/>
          <w:color w:val="A6A6A6" w:themeColor="background1" w:themeShade="A6"/>
        </w:rPr>
        <w:t>可能</w:t>
      </w:r>
      <w:r w:rsidR="005B477D" w:rsidRPr="00B17279">
        <w:rPr>
          <w:rFonts w:hint="eastAsia"/>
          <w:color w:val="A6A6A6" w:themeColor="background1" w:themeShade="A6"/>
        </w:rPr>
        <w:t>对着</w:t>
      </w:r>
      <w:r w:rsidR="00A7306E" w:rsidRPr="00B17279">
        <w:rPr>
          <w:rFonts w:hint="eastAsia"/>
          <w:color w:val="A6A6A6" w:themeColor="background1" w:themeShade="A6"/>
        </w:rPr>
        <w:t>时钟、秒表</w:t>
      </w:r>
      <w:r w:rsidR="005B477D" w:rsidRPr="00B17279">
        <w:rPr>
          <w:rFonts w:hint="eastAsia"/>
          <w:color w:val="A6A6A6" w:themeColor="background1" w:themeShade="A6"/>
        </w:rPr>
        <w:t>玩</w:t>
      </w:r>
      <w:r w:rsidR="001209F5" w:rsidRPr="00B17279">
        <w:rPr>
          <w:rFonts w:hint="eastAsia"/>
          <w:color w:val="A6A6A6" w:themeColor="background1" w:themeShade="A6"/>
        </w:rPr>
        <w:t>，自己操控开始，然后通过工具读秒提示。</w:t>
      </w:r>
    </w:p>
    <w:p w14:paraId="7A9B1113" w14:textId="77777777" w:rsidR="00C95EBA" w:rsidRPr="00B17279" w:rsidRDefault="00C95EBA" w:rsidP="00B619C8">
      <w:pPr>
        <w:rPr>
          <w:color w:val="A6A6A6" w:themeColor="background1" w:themeShade="A6"/>
        </w:rPr>
      </w:pPr>
    </w:p>
    <w:p w14:paraId="29EAF83F" w14:textId="77777777" w:rsidR="00AA718C" w:rsidRPr="00B17279" w:rsidRDefault="00B619C8" w:rsidP="00B619C8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解决缺点的一种方法是，增加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的</w:t>
      </w:r>
      <w:r w:rsidR="00C95EBA" w:rsidRPr="00B17279">
        <w:rPr>
          <w:rFonts w:hint="eastAsia"/>
          <w:color w:val="A6A6A6" w:themeColor="background1" w:themeShade="A6"/>
        </w:rPr>
        <w:t>代价</w:t>
      </w:r>
      <w:r w:rsidRPr="00B17279">
        <w:rPr>
          <w:rFonts w:hint="eastAsia"/>
          <w:color w:val="A6A6A6" w:themeColor="background1" w:themeShade="A6"/>
        </w:rPr>
        <w:t>，</w:t>
      </w:r>
      <w:r w:rsidR="00C95EBA" w:rsidRPr="00B17279">
        <w:rPr>
          <w:rFonts w:hint="eastAsia"/>
          <w:color w:val="A6A6A6" w:themeColor="background1" w:themeShade="A6"/>
        </w:rPr>
        <w:t>让玩家真需要</w:t>
      </w:r>
      <w:r w:rsidR="00AA718C" w:rsidRPr="00B17279">
        <w:rPr>
          <w:rFonts w:hint="eastAsia"/>
          <w:color w:val="A6A6A6" w:themeColor="background1" w:themeShade="A6"/>
        </w:rPr>
        <w:t>时</w:t>
      </w:r>
      <w:r w:rsidR="00C95EBA" w:rsidRPr="00B17279">
        <w:rPr>
          <w:rFonts w:hint="eastAsia"/>
          <w:color w:val="A6A6A6" w:themeColor="background1" w:themeShade="A6"/>
        </w:rPr>
        <w:t>才用，乱用反而会有损失。</w:t>
      </w:r>
    </w:p>
    <w:p w14:paraId="3642438E" w14:textId="77777777" w:rsidR="00B619C8" w:rsidRPr="002441A9" w:rsidRDefault="00B619C8" w:rsidP="00B619C8">
      <w:r w:rsidRPr="00B17279">
        <w:rPr>
          <w:rFonts w:hint="eastAsia"/>
          <w:color w:val="A6A6A6" w:themeColor="background1" w:themeShade="A6"/>
        </w:rPr>
        <w:t>结合符合时间主题的包装，需要消耗玩家当前的时间值</w:t>
      </w:r>
      <w:r w:rsidRPr="00B17279">
        <w:rPr>
          <w:rFonts w:hint="eastAsia"/>
          <w:color w:val="A6A6A6" w:themeColor="background1" w:themeShade="A6"/>
        </w:rPr>
        <w:t>Z</w:t>
      </w:r>
      <w:r w:rsidRPr="00B17279">
        <w:rPr>
          <w:rFonts w:hint="eastAsia"/>
          <w:color w:val="A6A6A6" w:themeColor="background1" w:themeShade="A6"/>
        </w:rPr>
        <w:t>去使用一次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，消耗值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大于通常可获得的时间值收益，如设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为</w:t>
      </w:r>
      <w:r w:rsidRPr="00B17279">
        <w:rPr>
          <w:rFonts w:hint="eastAsia"/>
          <w:color w:val="A6A6A6" w:themeColor="background1" w:themeShade="A6"/>
        </w:rPr>
        <w:t>10</w:t>
      </w:r>
      <w:r w:rsidRPr="00B17279">
        <w:rPr>
          <w:rFonts w:hint="eastAsia"/>
          <w:color w:val="A6A6A6" w:themeColor="background1" w:themeShade="A6"/>
        </w:rPr>
        <w:t>秒。</w:t>
      </w:r>
      <w:r w:rsidR="000F5A05" w:rsidRPr="00B17279">
        <w:rPr>
          <w:rFonts w:hint="eastAsia"/>
          <w:color w:val="A6A6A6" w:themeColor="background1" w:themeShade="A6"/>
        </w:rPr>
        <w:t>当</w:t>
      </w:r>
      <w:r w:rsidR="000F5A05" w:rsidRPr="00B17279">
        <w:rPr>
          <w:rFonts w:hint="eastAsia"/>
          <w:color w:val="A6A6A6" w:themeColor="background1" w:themeShade="A6"/>
        </w:rPr>
        <w:t>Z</w:t>
      </w:r>
      <w:r w:rsidR="000F5A05" w:rsidRPr="00B17279">
        <w:rPr>
          <w:rFonts w:hint="eastAsia"/>
          <w:color w:val="A6A6A6" w:themeColor="background1" w:themeShade="A6"/>
        </w:rPr>
        <w:t>值</w:t>
      </w:r>
      <w:r w:rsidR="000F5A05" w:rsidRPr="00B17279">
        <w:rPr>
          <w:rFonts w:hint="eastAsia"/>
          <w:color w:val="A6A6A6" w:themeColor="background1" w:themeShade="A6"/>
        </w:rPr>
        <w:t>&lt;=C</w:t>
      </w:r>
      <w:r w:rsidR="000F5A05" w:rsidRPr="00B17279">
        <w:rPr>
          <w:rFonts w:hint="eastAsia"/>
          <w:color w:val="A6A6A6" w:themeColor="background1" w:themeShade="A6"/>
        </w:rPr>
        <w:t>时，可免除消耗使用暂停，以免扣除后</w:t>
      </w:r>
      <w:r w:rsidR="009D1CE8" w:rsidRPr="00B17279">
        <w:rPr>
          <w:rFonts w:hint="eastAsia"/>
          <w:color w:val="A6A6A6" w:themeColor="background1" w:themeShade="A6"/>
        </w:rPr>
        <w:t>导致</w:t>
      </w:r>
      <w:r w:rsidR="000F5A05" w:rsidRPr="00B17279">
        <w:rPr>
          <w:rFonts w:hint="eastAsia"/>
          <w:color w:val="A6A6A6" w:themeColor="background1" w:themeShade="A6"/>
        </w:rPr>
        <w:t>游戏失败</w:t>
      </w:r>
      <w:r w:rsidR="000E21AA" w:rsidRPr="00B17279">
        <w:rPr>
          <w:rFonts w:hint="eastAsia"/>
          <w:color w:val="A6A6A6" w:themeColor="background1" w:themeShade="A6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lastRenderedPageBreak/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r w:rsidR="00D37471">
        <w:rPr>
          <w:rFonts w:hint="eastAsia"/>
        </w:rPr>
        <w:t>目前</w:t>
      </w:r>
      <w:r w:rsidR="0079743A">
        <w:rPr>
          <w:rFonts w:hint="eastAsia"/>
        </w:rPr>
        <w:t>会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该能力</w:t>
      </w:r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r w:rsidR="00CB3A99">
        <w:rPr>
          <w:rFonts w:hint="eastAsia"/>
        </w:rPr>
        <w:t>个</w:t>
      </w:r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D96175">
      <w:pPr>
        <w:pStyle w:val="a5"/>
        <w:numPr>
          <w:ilvl w:val="0"/>
          <w:numId w:val="2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取目标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5F761864" w14:textId="29E5A328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t>引导第二步的文字都改为</w:t>
      </w:r>
      <w:r w:rsidR="0011620D">
        <w:object w:dxaOrig="5244" w:dyaOrig="10126" w14:anchorId="5E5D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75pt;height:323.3pt" o:ole="">
            <v:imagedata r:id="rId7" o:title=""/>
          </v:shape>
          <o:OLEObject Type="Embed" ProgID="Visio.Drawing.11" ShapeID="_x0000_i1025" DrawAspect="Content" ObjectID="_1611495724" r:id="rId8"/>
        </w:object>
      </w:r>
      <w:r>
        <w:t>，当数字出现时，同时出现该提示文字</w:t>
      </w:r>
    </w:p>
    <w:p w14:paraId="509292AA" w14:textId="249B1233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游戏</w:t>
      </w:r>
      <w:r w:rsidR="00BB7F53">
        <w:rPr>
          <w:rFonts w:hint="eastAsia"/>
        </w:rPr>
        <w:t>进行</w:t>
      </w:r>
      <w:r>
        <w:rPr>
          <w:rFonts w:hint="eastAsia"/>
        </w:rPr>
        <w:t>中，目标首次生成后的引导提示位置调到时间目标的正</w:t>
      </w:r>
      <w:r w:rsidR="0030606F">
        <w:rPr>
          <w:rFonts w:hint="eastAsia"/>
        </w:rPr>
        <w:t>上方</w:t>
      </w:r>
      <w:r>
        <w:rPr>
          <w:rFonts w:hint="eastAsia"/>
        </w:rPr>
        <w:t>较近</w:t>
      </w:r>
      <w:r w:rsidR="0030606F">
        <w:rPr>
          <w:rFonts w:hint="eastAsia"/>
        </w:rPr>
        <w:t>处</w:t>
      </w:r>
    </w:p>
    <w:p w14:paraId="22115189" w14:textId="77777777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普通目标首次生成后，文字去掉“抓住或失去时间”，只保留“</w:t>
      </w:r>
      <w:r>
        <w:rPr>
          <w:rFonts w:hint="eastAsia"/>
        </w:rPr>
        <w:t>N</w:t>
      </w:r>
      <w:r>
        <w:rPr>
          <w:rFonts w:hint="eastAsia"/>
        </w:rPr>
        <w:t>秒后，准时触屏”</w:t>
      </w:r>
    </w:p>
    <w:p w14:paraId="0D71BD14" w14:textId="0528446C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lastRenderedPageBreak/>
        <w:t>引导：奖励目标首次生成后，提示改为“精准时会获得多个</w:t>
      </w:r>
      <w:r>
        <w:object w:dxaOrig="1970" w:dyaOrig="1877" w14:anchorId="3CFC6FB1">
          <v:shape id="_x0000_i1026" type="#_x0000_t75" style="width:16.3pt;height:15.6pt" o:ole="">
            <v:imagedata r:id="rId9" o:title=""/>
          </v:shape>
          <o:OLEObject Type="Embed" ProgID="Visio.Drawing.11" ShapeID="_x0000_i1026" DrawAspect="Content" ObjectID="_1611495725" r:id="rId10"/>
        </w:object>
      </w:r>
      <w:r>
        <w:rPr>
          <w:rFonts w:hint="eastAsia"/>
        </w:rPr>
        <w:t>”</w:t>
      </w:r>
    </w:p>
    <w:p w14:paraId="5F6F669B" w14:textId="1B0CF4C2" w:rsidR="00670B2D" w:rsidRDefault="00285974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特殊</w:t>
      </w:r>
      <w:r w:rsidR="00670B2D">
        <w:rPr>
          <w:rFonts w:hint="eastAsia"/>
        </w:rPr>
        <w:t>目标首次生成后，提示改为“遇到</w:t>
      </w:r>
      <w:r w:rsidR="0011620D">
        <w:object w:dxaOrig="1037" w:dyaOrig="1013" w14:anchorId="3B55A3B5">
          <v:shape id="_x0000_i1027" type="#_x0000_t75" style="width:18.35pt;height:17.65pt" o:ole="">
            <v:imagedata r:id="rId11" o:title=""/>
          </v:shape>
          <o:OLEObject Type="Embed" ProgID="Visio.Drawing.11" ShapeID="_x0000_i1027" DrawAspect="Content" ObjectID="_1611495726" r:id="rId12"/>
        </w:object>
      </w:r>
      <w:r w:rsidR="00670B2D">
        <w:t>，离谱会直接失败</w:t>
      </w:r>
      <w:r w:rsidR="00670B2D">
        <w:rPr>
          <w:rFonts w:hint="eastAsia"/>
        </w:rPr>
        <w:t>”</w:t>
      </w:r>
    </w:p>
    <w:p w14:paraId="4FC026F1" w14:textId="7ABF76C9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每局第一次生成的特殊目标时间值</w:t>
      </w:r>
      <w:r w:rsidR="00AA2324">
        <w:rPr>
          <w:rFonts w:hint="eastAsia"/>
        </w:rPr>
        <w:t>范围</w:t>
      </w:r>
      <w:r>
        <w:rPr>
          <w:rFonts w:hint="eastAsia"/>
        </w:rPr>
        <w:t>可单独配置，让第一次特殊目标可准备的时间充分些</w:t>
      </w:r>
    </w:p>
    <w:p w14:paraId="1FDB62E5" w14:textId="3E784CBF" w:rsidR="004135DC" w:rsidRPr="00670B2D" w:rsidRDefault="00670B2D" w:rsidP="00670B2D">
      <w:pPr>
        <w:pStyle w:val="a5"/>
        <w:numPr>
          <w:ilvl w:val="0"/>
          <w:numId w:val="24"/>
        </w:numPr>
        <w:ind w:firstLineChars="0"/>
      </w:pPr>
      <w:r w:rsidRPr="0011620D">
        <w:rPr>
          <w:rFonts w:hint="eastAsia"/>
          <w:color w:val="A6A6A6" w:themeColor="background1" w:themeShade="A6"/>
        </w:rPr>
        <w:t>每局开局自动开启</w:t>
      </w:r>
      <w:r w:rsidRPr="0011620D">
        <w:rPr>
          <w:rFonts w:hint="eastAsia"/>
          <w:color w:val="A6A6A6" w:themeColor="background1" w:themeShade="A6"/>
        </w:rPr>
        <w:t>n</w:t>
      </w:r>
      <w:r w:rsidRPr="0011620D">
        <w:rPr>
          <w:rFonts w:hint="eastAsia"/>
          <w:color w:val="A6A6A6" w:themeColor="background1" w:themeShade="A6"/>
        </w:rPr>
        <w:t>轮慧眼效果，可配置</w:t>
      </w: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5AA5E9C5" w14:textId="14D0CCCF" w:rsidR="00587B1D" w:rsidRPr="009D3DC7" w:rsidRDefault="006E32FB" w:rsidP="0011620D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失败、</w:t>
      </w:r>
      <w:r w:rsidR="0010726A">
        <w:rPr>
          <w:rFonts w:hint="eastAsia"/>
        </w:rPr>
        <w:t>结束</w:t>
      </w:r>
      <w:r w:rsidR="00721BE4">
        <w:rPr>
          <w:rFonts w:hint="eastAsia"/>
        </w:rPr>
        <w:t>界面</w:t>
      </w:r>
      <w:r w:rsidR="00737A83">
        <w:rPr>
          <w:rFonts w:hint="eastAsia"/>
        </w:rPr>
        <w:t>和个人的捕手印记界面，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9D3DC7">
        <w:rPr>
          <w:rFonts w:hint="eastAsia"/>
        </w:rPr>
        <w:t>。</w:t>
      </w:r>
      <w:r w:rsidR="00587B1D" w:rsidRPr="00531283">
        <w:rPr>
          <w:rFonts w:hint="eastAsia"/>
        </w:rPr>
        <w:t>触发条件</w:t>
      </w:r>
      <w:r w:rsidR="007679ED" w:rsidRPr="00531283">
        <w:rPr>
          <w:rFonts w:hint="eastAsia"/>
        </w:rPr>
        <w:t>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。</w:t>
      </w:r>
    </w:p>
    <w:p w14:paraId="2A060801" w14:textId="38A43520" w:rsidR="003E65B7" w:rsidRPr="00587B1D" w:rsidRDefault="003E65B7" w:rsidP="00721BE4">
      <w:pPr>
        <w:rPr>
          <w:color w:val="FF0000"/>
        </w:rPr>
      </w:pPr>
    </w:p>
    <w:p w14:paraId="0D50ABAF" w14:textId="0D1F5BD7" w:rsidR="00531283" w:rsidRPr="009B6215" w:rsidRDefault="00AD0715" w:rsidP="00531283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游戏进行中时，界面底部一直显示</w:t>
      </w:r>
      <w:r>
        <w:t>Banner</w:t>
      </w:r>
      <w:r w:rsidR="00807AD3">
        <w:rPr>
          <w:rFonts w:hint="eastAsia"/>
        </w:rPr>
        <w:t>。</w:t>
      </w:r>
      <w:r w:rsidR="00531283" w:rsidRPr="00531283">
        <w:rPr>
          <w:rFonts w:hint="eastAsia"/>
        </w:rPr>
        <w:t>触发条件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</w:t>
      </w:r>
      <w:r w:rsidR="00D45E93">
        <w:rPr>
          <w:rFonts w:hint="eastAsia"/>
        </w:rPr>
        <w:t>，与结束界面显示</w:t>
      </w:r>
      <w:r w:rsidR="00D45E93">
        <w:rPr>
          <w:rFonts w:hint="eastAsia"/>
        </w:rPr>
        <w:t>Banner</w:t>
      </w:r>
      <w:r w:rsidR="00D45E93">
        <w:rPr>
          <w:rFonts w:hint="eastAsia"/>
        </w:rPr>
        <w:t>规则的不是用同一个值</w:t>
      </w:r>
      <w:r w:rsidR="00531283">
        <w:rPr>
          <w:rFonts w:hint="eastAsia"/>
        </w:rPr>
        <w:t>。</w:t>
      </w:r>
    </w:p>
    <w:p w14:paraId="2B603DF1" w14:textId="77777777" w:rsidR="009B6215" w:rsidRPr="009B6215" w:rsidRDefault="009B6215" w:rsidP="009B6215">
      <w:pPr>
        <w:pStyle w:val="a5"/>
        <w:rPr>
          <w:color w:val="FF0000"/>
        </w:rPr>
      </w:pPr>
    </w:p>
    <w:p w14:paraId="756BA145" w14:textId="01DC53BA" w:rsidR="00CE067F" w:rsidRDefault="0032447F" w:rsidP="005F496C">
      <w:pPr>
        <w:pStyle w:val="a5"/>
        <w:numPr>
          <w:ilvl w:val="0"/>
          <w:numId w:val="21"/>
        </w:numPr>
        <w:ind w:firstLineChars="0"/>
      </w:pPr>
      <w:r>
        <w:t>好友排行榜和群排行榜界面</w:t>
      </w:r>
      <w:r w:rsidR="00CE067F">
        <w:rPr>
          <w:rFonts w:hint="eastAsia"/>
        </w:rPr>
        <w:t>。</w:t>
      </w:r>
      <w:r w:rsidR="00CE067F" w:rsidRPr="00531283">
        <w:rPr>
          <w:rFonts w:hint="eastAsia"/>
        </w:rPr>
        <w:t>触发条件，</w:t>
      </w:r>
      <w:r w:rsidR="00CE067F">
        <w:rPr>
          <w:rFonts w:hint="eastAsia"/>
        </w:rPr>
        <w:t>玩家结束游戏的次数达到</w:t>
      </w:r>
      <w:r w:rsidR="00CE067F">
        <w:rPr>
          <w:rFonts w:hint="eastAsia"/>
        </w:rPr>
        <w:t>N</w:t>
      </w:r>
      <w:r w:rsidR="00CE067F">
        <w:rPr>
          <w:rFonts w:hint="eastAsia"/>
        </w:rPr>
        <w:t>时才触发，可单独配置。</w:t>
      </w:r>
    </w:p>
    <w:p w14:paraId="3D16B7F2" w14:textId="77777777" w:rsidR="00CE067F" w:rsidRDefault="00CE067F" w:rsidP="00CE067F">
      <w:pPr>
        <w:pStyle w:val="a5"/>
      </w:pPr>
    </w:p>
    <w:p w14:paraId="0712FD35" w14:textId="2ECAEE7C" w:rsidR="00745430" w:rsidRDefault="009B6215" w:rsidP="005F496C">
      <w:pPr>
        <w:pStyle w:val="a5"/>
        <w:numPr>
          <w:ilvl w:val="0"/>
          <w:numId w:val="21"/>
        </w:numPr>
        <w:ind w:firstLineChars="0"/>
      </w:pPr>
      <w:r w:rsidRPr="009B6215">
        <w:rPr>
          <w:rFonts w:hint="eastAsia"/>
        </w:rPr>
        <w:t>服务器开关配置</w:t>
      </w:r>
      <w:r>
        <w:rPr>
          <w:rFonts w:hint="eastAsia"/>
        </w:rPr>
        <w:t>，对所有的</w:t>
      </w:r>
      <w:r>
        <w:rPr>
          <w:rFonts w:hint="eastAsia"/>
        </w:rPr>
        <w:t>Banner</w:t>
      </w:r>
      <w:r>
        <w:rPr>
          <w:rFonts w:hint="eastAsia"/>
        </w:rPr>
        <w:t>广告生效。用于在一些关键评审期间，</w:t>
      </w:r>
      <w:r w:rsidR="0029536E">
        <w:rPr>
          <w:rFonts w:hint="eastAsia"/>
        </w:rPr>
        <w:t>暂时</w:t>
      </w:r>
      <w:r>
        <w:rPr>
          <w:rFonts w:hint="eastAsia"/>
        </w:rPr>
        <w:t>关闭</w:t>
      </w:r>
      <w:r>
        <w:rPr>
          <w:rFonts w:hint="eastAsia"/>
        </w:rPr>
        <w:t>Banner</w:t>
      </w:r>
      <w:r>
        <w:rPr>
          <w:rFonts w:hint="eastAsia"/>
        </w:rPr>
        <w:t>的显示。</w:t>
      </w:r>
    </w:p>
    <w:p w14:paraId="60E16E02" w14:textId="77777777" w:rsidR="00F4390F" w:rsidRDefault="00F4390F" w:rsidP="00F4390F">
      <w:pPr>
        <w:pStyle w:val="a5"/>
      </w:pPr>
    </w:p>
    <w:p w14:paraId="09F41830" w14:textId="499291BE" w:rsidR="00F4390F" w:rsidRDefault="00F4390F" w:rsidP="00F4390F">
      <w:pPr>
        <w:pStyle w:val="a5"/>
        <w:numPr>
          <w:ilvl w:val="0"/>
          <w:numId w:val="21"/>
        </w:numPr>
        <w:ind w:firstLineChars="0"/>
      </w:pPr>
      <w:r>
        <w:t>重新拉取</w:t>
      </w:r>
      <w:r>
        <w:rPr>
          <w:rFonts w:hint="eastAsia"/>
        </w:rPr>
        <w:t>Banner</w:t>
      </w:r>
      <w:r>
        <w:rPr>
          <w:rFonts w:hint="eastAsia"/>
        </w:rPr>
        <w:t>刷新广告</w:t>
      </w:r>
      <w:r w:rsidR="000D7AF4">
        <w:rPr>
          <w:rFonts w:hint="eastAsia"/>
        </w:rPr>
        <w:t>：统一规则为在每次打开会有</w:t>
      </w:r>
      <w:r w:rsidR="000D7AF4">
        <w:rPr>
          <w:rFonts w:hint="eastAsia"/>
        </w:rPr>
        <w:t>banner</w:t>
      </w:r>
      <w:r w:rsidR="00DA619B">
        <w:rPr>
          <w:rFonts w:hint="eastAsia"/>
        </w:rPr>
        <w:t>的</w:t>
      </w:r>
      <w:bookmarkStart w:id="0" w:name="_GoBack"/>
      <w:bookmarkEnd w:id="0"/>
      <w:r w:rsidR="000D7AF4">
        <w:rPr>
          <w:rFonts w:hint="eastAsia"/>
        </w:rPr>
        <w:t>界面时，都关闭原先的，重新拉取新的，增加曝光次数和广告丰富性。具体界面为：</w:t>
      </w:r>
    </w:p>
    <w:p w14:paraId="2BEA6FA5" w14:textId="01C19C8B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每局开始时</w:t>
      </w:r>
    </w:p>
    <w:p w14:paraId="7B9F2090" w14:textId="678044C0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t>复活重新开始时</w:t>
      </w:r>
    </w:p>
    <w:p w14:paraId="12122759" w14:textId="77777777" w:rsidR="00C560F5" w:rsidRDefault="00B42205" w:rsidP="00B42205">
      <w:pPr>
        <w:pStyle w:val="a5"/>
        <w:numPr>
          <w:ilvl w:val="1"/>
          <w:numId w:val="21"/>
        </w:numPr>
        <w:ind w:firstLineChars="0"/>
      </w:pPr>
      <w:r>
        <w:t>在游戏进行中</w:t>
      </w:r>
      <w:r w:rsidR="00A35709">
        <w:t>每次</w:t>
      </w:r>
      <w:r>
        <w:t>失败后</w:t>
      </w:r>
      <w:r w:rsidR="00A35709">
        <w:t>（包括复活后又失败）</w:t>
      </w:r>
      <w:r>
        <w:t>，打开失败界面时</w:t>
      </w:r>
      <w:r w:rsidR="00547D42">
        <w:t>。</w:t>
      </w:r>
    </w:p>
    <w:p w14:paraId="3EDA6B7E" w14:textId="41E2A239" w:rsidR="00B42205" w:rsidRDefault="00C560F5" w:rsidP="00B42205">
      <w:pPr>
        <w:pStyle w:val="a5"/>
        <w:numPr>
          <w:ilvl w:val="1"/>
          <w:numId w:val="21"/>
        </w:numPr>
        <w:ind w:firstLineChars="0"/>
      </w:pPr>
      <w:r>
        <w:t>每次打开结束界面时，包括通过</w:t>
      </w:r>
      <w:r>
        <w:t>“</w:t>
      </w:r>
      <w:r>
        <w:t>返回</w:t>
      </w:r>
      <w:r>
        <w:t>”</w:t>
      </w:r>
      <w:r>
        <w:t>按钮与</w:t>
      </w:r>
      <w:r w:rsidR="0067507D">
        <w:t>反复</w:t>
      </w:r>
      <w:r>
        <w:t>印记界面之间跳转的情况。</w:t>
      </w:r>
    </w:p>
    <w:p w14:paraId="21ABF82F" w14:textId="29D9A557" w:rsidR="00C560F5" w:rsidRDefault="00C560F5" w:rsidP="00C560F5">
      <w:pPr>
        <w:pStyle w:val="a5"/>
        <w:numPr>
          <w:ilvl w:val="1"/>
          <w:numId w:val="21"/>
        </w:numPr>
        <w:ind w:firstLineChars="0"/>
      </w:pPr>
      <w:r>
        <w:t>每次打开个人印记界面时，包括通过</w:t>
      </w:r>
      <w:r>
        <w:t>“</w:t>
      </w:r>
      <w:r>
        <w:t>返回</w:t>
      </w:r>
      <w:r>
        <w:t>”</w:t>
      </w:r>
      <w:r>
        <w:t>按钮与结束界面之间反复跳转的情况。</w:t>
      </w:r>
    </w:p>
    <w:p w14:paraId="51EBD238" w14:textId="37A1D4B9" w:rsidR="006E32FB" w:rsidRPr="005F496C" w:rsidRDefault="006E32FB" w:rsidP="00C560F5">
      <w:pPr>
        <w:pStyle w:val="a5"/>
        <w:numPr>
          <w:ilvl w:val="1"/>
          <w:numId w:val="21"/>
        </w:numPr>
        <w:ind w:firstLineChars="0"/>
      </w:pPr>
      <w:r>
        <w:t>每次打开好友排行榜和群排行榜</w:t>
      </w:r>
    </w:p>
    <w:p w14:paraId="7BC39B5C" w14:textId="252DEB42" w:rsidR="00AD0715" w:rsidRPr="00AD0715" w:rsidRDefault="00AD0715" w:rsidP="00BE32A5">
      <w:pPr>
        <w:pStyle w:val="2"/>
      </w:pPr>
      <w:r>
        <w:rPr>
          <w:rFonts w:hint="eastAsia"/>
        </w:rPr>
        <w:t>视频广告</w:t>
      </w:r>
    </w:p>
    <w:p w14:paraId="1A2C2152" w14:textId="172380FF" w:rsidR="0098712A" w:rsidRDefault="00587B1D" w:rsidP="00587B1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游戏封面</w:t>
      </w:r>
      <w:r w:rsidR="0037155B">
        <w:rPr>
          <w:rFonts w:hint="eastAsia"/>
        </w:rPr>
        <w:t>、失败界面、结束界面</w:t>
      </w:r>
      <w:r>
        <w:rPr>
          <w:rFonts w:hint="eastAsia"/>
        </w:rPr>
        <w:t>，</w:t>
      </w:r>
      <w:r w:rsidR="009E5921">
        <w:rPr>
          <w:rFonts w:hint="eastAsia"/>
        </w:rPr>
        <w:t>通过</w:t>
      </w:r>
      <w:r w:rsidR="00E910C2">
        <w:t>礼物</w:t>
      </w:r>
      <w:r w:rsidR="00D879EC">
        <w:rPr>
          <w:rFonts w:hint="eastAsia"/>
        </w:rPr>
        <w:t>图标</w:t>
      </w:r>
      <w:r w:rsidR="009E5921">
        <w:rPr>
          <w:rFonts w:hint="eastAsia"/>
        </w:rPr>
        <w:t>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</w:t>
      </w:r>
      <w:r w:rsidR="00D879EC">
        <w:rPr>
          <w:rFonts w:hint="eastAsia"/>
        </w:rPr>
        <w:t>（可配置）</w:t>
      </w:r>
      <w:r>
        <w:rPr>
          <w:rFonts w:hint="eastAsia"/>
        </w:rPr>
        <w:t>观看激励广告，获取道具</w:t>
      </w:r>
      <w:r w:rsidR="0098712A">
        <w:rPr>
          <w:rFonts w:hint="eastAsia"/>
        </w:rPr>
        <w:t>。</w:t>
      </w:r>
    </w:p>
    <w:p w14:paraId="2A06F4DF" w14:textId="3C0D8B23" w:rsidR="0008287D" w:rsidRDefault="00E910C2" w:rsidP="0008287D">
      <w:pPr>
        <w:pStyle w:val="a5"/>
        <w:ind w:left="420" w:firstLineChars="0" w:firstLine="0"/>
      </w:pPr>
      <w:r>
        <w:rPr>
          <w:rFonts w:hint="eastAsia"/>
        </w:rPr>
        <w:t>目前固定获取慧眼</w:t>
      </w:r>
      <w:r w:rsidR="0008287D">
        <w:rPr>
          <w:rFonts w:hint="eastAsia"/>
        </w:rPr>
        <w:t>。</w:t>
      </w:r>
    </w:p>
    <w:p w14:paraId="67ECDDAF" w14:textId="2721432B" w:rsidR="00587B1D" w:rsidRDefault="00917A14" w:rsidP="0098712A">
      <w:pPr>
        <w:pStyle w:val="a5"/>
        <w:ind w:left="420" w:firstLineChars="0" w:firstLine="0"/>
      </w:pPr>
      <w:r w:rsidRPr="00917A14">
        <w:rPr>
          <w:rFonts w:hint="eastAsia"/>
        </w:rPr>
        <w:t>每天</w:t>
      </w:r>
      <w:r w:rsidRPr="00917A14">
        <w:rPr>
          <w:rFonts w:hint="eastAsia"/>
        </w:rPr>
        <w:t>0</w:t>
      </w:r>
      <w:r w:rsidRPr="00917A14">
        <w:rPr>
          <w:rFonts w:hint="eastAsia"/>
        </w:rPr>
        <w:t>点刷新可观看领取的次数，不累计。</w:t>
      </w:r>
    </w:p>
    <w:p w14:paraId="72810353" w14:textId="77777777" w:rsidR="00531283" w:rsidRDefault="00531283" w:rsidP="0098712A">
      <w:pPr>
        <w:pStyle w:val="a5"/>
        <w:ind w:left="420" w:firstLineChars="0" w:firstLine="0"/>
      </w:pPr>
    </w:p>
    <w:p w14:paraId="5A69839B" w14:textId="0B8A5927" w:rsidR="00531283" w:rsidRPr="00917A14" w:rsidRDefault="00531283" w:rsidP="0098712A">
      <w:pPr>
        <w:pStyle w:val="a5"/>
        <w:ind w:left="420" w:firstLineChars="0" w:firstLine="0"/>
      </w:pPr>
      <w:r>
        <w:t>当天已领取完了</w:t>
      </w:r>
      <w:r w:rsidR="00E910C2">
        <w:t>，</w:t>
      </w:r>
      <w:r w:rsidR="00056B69">
        <w:rPr>
          <w:rFonts w:hint="eastAsia"/>
        </w:rPr>
        <w:t>游戏封面的礼物</w:t>
      </w:r>
      <w:r w:rsidR="00D879EC">
        <w:t>图标灰掉，点击后提示</w:t>
      </w:r>
      <w:r w:rsidR="00D879EC">
        <w:t>“</w:t>
      </w:r>
      <w:r w:rsidR="00D879EC">
        <w:t>已领取完，请明天再来</w:t>
      </w:r>
      <w:r w:rsidR="00D879EC">
        <w:t>”</w:t>
      </w:r>
      <w:r w:rsidR="00D879EC">
        <w:t>。</w:t>
      </w:r>
    </w:p>
    <w:p w14:paraId="05017824" w14:textId="77777777" w:rsidR="00587B1D" w:rsidRDefault="00587B1D" w:rsidP="00587B1D"/>
    <w:p w14:paraId="246AB055" w14:textId="77777777" w:rsidR="00A105F4" w:rsidRDefault="00D61A4E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5974168B" w14:textId="77777777" w:rsidR="00F050AC" w:rsidRDefault="00F050AC" w:rsidP="0008287D"/>
    <w:p w14:paraId="389BFB97" w14:textId="2794A363" w:rsidR="00CC0C1D" w:rsidRDefault="00F956AC" w:rsidP="00A27B20">
      <w:pPr>
        <w:pStyle w:val="a5"/>
        <w:numPr>
          <w:ilvl w:val="0"/>
          <w:numId w:val="21"/>
        </w:numPr>
        <w:ind w:firstLineChars="0"/>
      </w:pPr>
      <w:r>
        <w:t>错误码</w:t>
      </w:r>
      <w:r>
        <w:rPr>
          <w:rFonts w:hint="eastAsia"/>
        </w:rPr>
        <w:t>1004</w:t>
      </w:r>
      <w:r>
        <w:t>，无合适的广告情况。</w:t>
      </w:r>
      <w:r w:rsidR="00CC0C1D">
        <w:t>拉取视频</w:t>
      </w:r>
      <w:r>
        <w:t>广告失败时，玩家关闭全屏的广告界面后，将本局的广告复活的按钮改为</w:t>
      </w:r>
      <w:r w:rsidR="003F4199">
        <w:t>展示</w:t>
      </w:r>
      <w:r>
        <w:t>分享复活的按钮。因不确定当天内过段时间后该玩家是否又能成功拉取广告，所以在下一局依然展示为广告复活按钮。</w:t>
      </w:r>
    </w:p>
    <w:p w14:paraId="20C42551" w14:textId="07037C30" w:rsidR="00A27B20" w:rsidRPr="00957F7A" w:rsidRDefault="00A27B20" w:rsidP="00A27B20">
      <w:pPr>
        <w:pStyle w:val="a5"/>
        <w:ind w:left="420" w:firstLineChars="0" w:firstLine="0"/>
        <w:rPr>
          <w:color w:val="A6A6A6" w:themeColor="background1" w:themeShade="A6"/>
        </w:rPr>
      </w:pPr>
      <w:r w:rsidRPr="00957F7A">
        <w:rPr>
          <w:color w:val="A6A6A6" w:themeColor="background1" w:themeShade="A6"/>
        </w:rPr>
        <w:t>如做了分享复活</w:t>
      </w:r>
      <w:r w:rsidR="009A77BF" w:rsidRPr="00957F7A">
        <w:rPr>
          <w:color w:val="A6A6A6" w:themeColor="background1" w:themeShade="A6"/>
        </w:rPr>
        <w:t>，</w:t>
      </w:r>
      <w:r w:rsidR="00957F7A" w:rsidRPr="00957F7A">
        <w:rPr>
          <w:color w:val="A6A6A6" w:themeColor="background1" w:themeShade="A6"/>
        </w:rPr>
        <w:t>视审查情况</w:t>
      </w:r>
      <w:r w:rsidRPr="00957F7A">
        <w:rPr>
          <w:color w:val="A6A6A6" w:themeColor="background1" w:themeShade="A6"/>
        </w:rPr>
        <w:t>增加此</w:t>
      </w:r>
      <w:r w:rsidRPr="00957F7A">
        <w:rPr>
          <w:color w:val="A6A6A6" w:themeColor="background1" w:themeShade="A6"/>
        </w:rPr>
        <w:t>UI</w:t>
      </w:r>
      <w:r w:rsidRPr="00957F7A">
        <w:rPr>
          <w:color w:val="A6A6A6" w:themeColor="background1" w:themeShade="A6"/>
        </w:rPr>
        <w:t>入口的服务器开关配置。</w:t>
      </w:r>
      <w:r w:rsidR="009A77BF" w:rsidRPr="00957F7A">
        <w:rPr>
          <w:color w:val="A6A6A6" w:themeColor="background1" w:themeShade="A6"/>
        </w:rPr>
        <w:t>以在</w:t>
      </w:r>
      <w:r w:rsidRPr="00957F7A">
        <w:rPr>
          <w:color w:val="A6A6A6" w:themeColor="background1" w:themeShade="A6"/>
        </w:rPr>
        <w:t>审查严格时，关闭分享复活入口</w:t>
      </w:r>
      <w:r w:rsidR="009A77BF" w:rsidRPr="00957F7A">
        <w:rPr>
          <w:color w:val="A6A6A6" w:themeColor="background1" w:themeShade="A6"/>
        </w:rPr>
        <w:t>，规避利诱分享</w:t>
      </w:r>
      <w:r w:rsidRPr="00957F7A">
        <w:rPr>
          <w:color w:val="A6A6A6" w:themeColor="background1" w:themeShade="A6"/>
        </w:rPr>
        <w:t>。</w:t>
      </w:r>
      <w:r w:rsidR="003F4199" w:rsidRPr="00957F7A">
        <w:rPr>
          <w:color w:val="A6A6A6" w:themeColor="background1" w:themeShade="A6"/>
        </w:rPr>
        <w:t>配置为关闭时，拉取广告失败时，也不会展示为分享复活。</w:t>
      </w:r>
    </w:p>
    <w:p w14:paraId="530FA1C0" w14:textId="77777777" w:rsidR="00CC0C1D" w:rsidRPr="00632703" w:rsidRDefault="00CC0C1D" w:rsidP="0008287D"/>
    <w:p w14:paraId="387B0ACD" w14:textId="77777777" w:rsidR="0058429F" w:rsidRPr="0058429F" w:rsidRDefault="0058429F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扩展，目前不做</w:t>
      </w:r>
    </w:p>
    <w:p w14:paraId="2462EC56" w14:textId="77777777" w:rsidR="0008287D" w:rsidRPr="009E6742" w:rsidRDefault="0008287D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6AA2925A" w14:textId="415D0223" w:rsidR="00E807F5" w:rsidRDefault="00E807F5" w:rsidP="00B816F7">
      <w:pPr>
        <w:pStyle w:val="2"/>
      </w:pPr>
      <w:r>
        <w:t>去除</w:t>
      </w:r>
      <w:r>
        <w:t>Banner</w:t>
      </w:r>
      <w:r>
        <w:t>广告的显示</w:t>
      </w:r>
    </w:p>
    <w:p w14:paraId="0DB9A3ED" w14:textId="12DB51D2" w:rsidR="0039369E" w:rsidRPr="0039369E" w:rsidRDefault="0039369E" w:rsidP="0039369E">
      <w:pPr>
        <w:rPr>
          <w:b/>
        </w:rPr>
      </w:pPr>
      <w:r>
        <w:rPr>
          <w:b/>
        </w:rPr>
        <w:t>画面表现的适配</w:t>
      </w:r>
    </w:p>
    <w:p w14:paraId="45569732" w14:textId="77777777" w:rsidR="00CD2988" w:rsidRDefault="0039369E" w:rsidP="0039369E">
      <w:r>
        <w:t>当无</w:t>
      </w:r>
      <w:r>
        <w:t>Banner</w:t>
      </w:r>
      <w:r>
        <w:t>显示时，游戏画面表现都为默认的大小显示。</w:t>
      </w:r>
    </w:p>
    <w:p w14:paraId="7A43A6B5" w14:textId="25F32059" w:rsidR="0039369E" w:rsidRDefault="0039369E" w:rsidP="0039369E">
      <w:r>
        <w:t>当有</w:t>
      </w:r>
      <w:r>
        <w:t>Banner</w:t>
      </w:r>
      <w:r>
        <w:t>显示时，需要调整部分画面表现如沙漏、</w:t>
      </w:r>
      <w:r>
        <w:t>UI</w:t>
      </w:r>
      <w:r>
        <w:t>、特效的大小（或位置），以适配显示效果。</w:t>
      </w:r>
    </w:p>
    <w:p w14:paraId="6FC4458E" w14:textId="77777777" w:rsidR="0039369E" w:rsidRDefault="0039369E" w:rsidP="0039369E"/>
    <w:p w14:paraId="7781A1FC" w14:textId="1651C1AD" w:rsidR="0039369E" w:rsidRDefault="0039369E" w:rsidP="0039369E">
      <w:pPr>
        <w:rPr>
          <w:b/>
        </w:rPr>
      </w:pPr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途径</w:t>
      </w:r>
    </w:p>
    <w:p w14:paraId="597FC650" w14:textId="270FE05F" w:rsidR="0039369E" w:rsidRDefault="0039369E" w:rsidP="0039369E">
      <w:r>
        <w:t>游戏当前为无</w:t>
      </w:r>
      <w:r>
        <w:t>Banner</w:t>
      </w:r>
      <w:r>
        <w:t>模式时，则不显示去除</w:t>
      </w:r>
      <w:r>
        <w:t>Banner</w:t>
      </w:r>
      <w:r>
        <w:t>的</w:t>
      </w:r>
      <w:r>
        <w:t>UI</w:t>
      </w:r>
      <w:r>
        <w:t>入口。</w:t>
      </w:r>
    </w:p>
    <w:p w14:paraId="449FA76F" w14:textId="10550106" w:rsidR="0039369E" w:rsidRPr="0039369E" w:rsidRDefault="0039369E" w:rsidP="0039369E">
      <w:r>
        <w:t>游戏当前为有</w:t>
      </w:r>
      <w:r>
        <w:t>Banner</w:t>
      </w:r>
      <w:r>
        <w:t>模式时，在封面、游戏失败</w:t>
      </w:r>
      <w:r>
        <w:rPr>
          <w:rFonts w:hint="eastAsia"/>
        </w:rPr>
        <w:t>\</w:t>
      </w:r>
      <w:r>
        <w:rPr>
          <w:rFonts w:hint="eastAsia"/>
        </w:rPr>
        <w:t>结束</w:t>
      </w:r>
      <w:r>
        <w:t>\</w:t>
      </w:r>
      <w:r>
        <w:t>个人印记界面</w:t>
      </w:r>
      <w:r w:rsidR="00740B40">
        <w:rPr>
          <w:rFonts w:hint="eastAsia"/>
        </w:rPr>
        <w:t>、游戏进行中界面</w:t>
      </w:r>
      <w:r>
        <w:t>，显示去除</w:t>
      </w:r>
      <w:r>
        <w:t>Banner</w:t>
      </w:r>
      <w:r>
        <w:t>的</w:t>
      </w:r>
      <w:r>
        <w:t>UI</w:t>
      </w:r>
      <w:r>
        <w:t>入口。</w:t>
      </w:r>
      <w:r w:rsidR="00FC673E">
        <w:t>（原则上，有</w:t>
      </w:r>
      <w:r w:rsidR="00FC673E">
        <w:t>Banner</w:t>
      </w:r>
      <w:r w:rsidR="00FC673E">
        <w:t>的界面就会有该入口）</w:t>
      </w:r>
    </w:p>
    <w:p w14:paraId="15E7DB4F" w14:textId="68580A8D" w:rsidR="0039369E" w:rsidRDefault="00740B40" w:rsidP="0039369E">
      <w:r>
        <w:object w:dxaOrig="5244" w:dyaOrig="9622" w14:anchorId="7D219418">
          <v:shape id="_x0000_i1028" type="#_x0000_t75" style="width:184.75pt;height:338.95pt" o:ole="">
            <v:imagedata r:id="rId13" o:title=""/>
          </v:shape>
          <o:OLEObject Type="Embed" ProgID="Visio.Drawing.11" ShapeID="_x0000_i1028" DrawAspect="Content" ObjectID="_1611495727" r:id="rId14"/>
        </w:object>
      </w:r>
      <w:r w:rsidRPr="00740B40">
        <w:t xml:space="preserve"> </w:t>
      </w:r>
      <w:r w:rsidR="00312DAD">
        <w:object w:dxaOrig="5795" w:dyaOrig="9622" w14:anchorId="6A686DFA">
          <v:shape id="_x0000_i1029" type="#_x0000_t75" style="width:201.75pt;height:334.85pt" o:ole="">
            <v:imagedata r:id="rId15" o:title=""/>
          </v:shape>
          <o:OLEObject Type="Embed" ProgID="Visio.Drawing.11" ShapeID="_x0000_i1029" DrawAspect="Content" ObjectID="_1611495728" r:id="rId16"/>
        </w:object>
      </w:r>
    </w:p>
    <w:p w14:paraId="525B172D" w14:textId="0FE12DFC" w:rsidR="00740B40" w:rsidRDefault="00456922" w:rsidP="0039369E">
      <w:r>
        <w:object w:dxaOrig="10791" w:dyaOrig="9622" w14:anchorId="19F09E3E">
          <v:shape id="_x0000_i1030" type="#_x0000_t75" style="width:415pt;height:370.2pt" o:ole="">
            <v:imagedata r:id="rId17" o:title=""/>
          </v:shape>
          <o:OLEObject Type="Embed" ProgID="Visio.Drawing.11" ShapeID="_x0000_i1030" DrawAspect="Content" ObjectID="_1611495729" r:id="rId18"/>
        </w:object>
      </w:r>
    </w:p>
    <w:p w14:paraId="49F76813" w14:textId="6F0E2230" w:rsidR="006C2144" w:rsidRPr="00740B40" w:rsidRDefault="00456922" w:rsidP="0039369E">
      <w:pPr>
        <w:rPr>
          <w:b/>
        </w:rPr>
      </w:pPr>
      <w:r>
        <w:object w:dxaOrig="5263" w:dyaOrig="9622" w14:anchorId="0E535D31">
          <v:shape id="_x0000_i1031" type="#_x0000_t75" style="width:188.15pt;height:344.4pt" o:ole="">
            <v:imagedata r:id="rId19" o:title=""/>
          </v:shape>
          <o:OLEObject Type="Embed" ProgID="Visio.Drawing.11" ShapeID="_x0000_i1031" DrawAspect="Content" ObjectID="_1611495730" r:id="rId20"/>
        </w:object>
      </w:r>
    </w:p>
    <w:p w14:paraId="6D0DBB56" w14:textId="57E68967" w:rsidR="0039369E" w:rsidRDefault="0039369E" w:rsidP="0039369E"/>
    <w:p w14:paraId="08CD462C" w14:textId="3D6302EE" w:rsidR="00942799" w:rsidRDefault="00942799" w:rsidP="0039369E"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</w:t>
      </w:r>
      <w:r>
        <w:rPr>
          <w:b/>
        </w:rPr>
        <w:t>条件</w:t>
      </w:r>
      <w:r w:rsidR="00503DE8">
        <w:rPr>
          <w:b/>
        </w:rPr>
        <w:t>：</w:t>
      </w:r>
      <w:r w:rsidR="00503DE8">
        <w:rPr>
          <w:b/>
        </w:rPr>
        <w:t>A</w:t>
      </w:r>
      <w:r w:rsidR="00503DE8">
        <w:rPr>
          <w:b/>
        </w:rPr>
        <w:t>或</w:t>
      </w:r>
      <w:r w:rsidR="00503DE8">
        <w:rPr>
          <w:b/>
        </w:rPr>
        <w:t>B</w:t>
      </w:r>
      <w:r w:rsidR="00503DE8">
        <w:rPr>
          <w:b/>
        </w:rPr>
        <w:t>满足其一即可</w:t>
      </w:r>
    </w:p>
    <w:p w14:paraId="7171B07E" w14:textId="56306D9B" w:rsidR="00503DE8" w:rsidRPr="00503DE8" w:rsidRDefault="002629E1" w:rsidP="00503DE8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在此界面</w:t>
      </w:r>
      <w:r w:rsidR="00745430">
        <w:t>入口处观看了</w:t>
      </w:r>
      <w:r w:rsidR="00745430">
        <w:t>n</w:t>
      </w:r>
      <w:r w:rsidR="00745430">
        <w:t>个视频</w:t>
      </w:r>
      <w:r w:rsidR="00503DE8">
        <w:t>广告。</w:t>
      </w:r>
    </w:p>
    <w:p w14:paraId="0F5B07C3" w14:textId="4B707A0B" w:rsidR="00F3607C" w:rsidRPr="00597F09" w:rsidRDefault="007C22DE" w:rsidP="00042A9A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成功</w:t>
      </w:r>
      <w:r w:rsidR="00745430">
        <w:t>邀请了</w:t>
      </w:r>
      <w:r w:rsidR="00745430">
        <w:t>m</w:t>
      </w:r>
      <w:r w:rsidR="00745430">
        <w:t>个新玩家</w:t>
      </w:r>
      <w:r>
        <w:t>（首次进入游戏）</w:t>
      </w:r>
      <w:r w:rsidR="00F3607C">
        <w:t>后。</w:t>
      </w:r>
    </w:p>
    <w:p w14:paraId="75FBB374" w14:textId="582521E1" w:rsidR="00CD2988" w:rsidRDefault="00597F09" w:rsidP="00745430">
      <w:r>
        <w:t>去除</w:t>
      </w:r>
      <w:r>
        <w:rPr>
          <w:rFonts w:hint="eastAsia"/>
        </w:rPr>
        <w:t>Banner</w:t>
      </w:r>
      <w:r>
        <w:rPr>
          <w:rFonts w:hint="eastAsia"/>
        </w:rPr>
        <w:t>的时效过期</w:t>
      </w:r>
      <w:r w:rsidR="007E0C9F">
        <w:rPr>
          <w:rFonts w:hint="eastAsia"/>
        </w:rPr>
        <w:t>被重置时</w:t>
      </w:r>
      <w:r>
        <w:rPr>
          <w:rFonts w:hint="eastAsia"/>
        </w:rPr>
        <w:t>，归零两项条件的计数。</w:t>
      </w:r>
    </w:p>
    <w:p w14:paraId="68BC00C2" w14:textId="77777777" w:rsidR="00597F09" w:rsidRPr="00042A9A" w:rsidRDefault="00597F09" w:rsidP="00745430"/>
    <w:p w14:paraId="6164EA14" w14:textId="116FB854" w:rsidR="00CD2988" w:rsidRDefault="00CD2988" w:rsidP="00745430">
      <w:pPr>
        <w:rPr>
          <w:b/>
        </w:rPr>
      </w:pPr>
      <w:r w:rsidRPr="00CD2988">
        <w:rPr>
          <w:b/>
        </w:rPr>
        <w:t>当玩家满足去除条件后，</w:t>
      </w:r>
      <w:r w:rsidR="008568AE">
        <w:rPr>
          <w:rFonts w:hint="eastAsia"/>
          <w:b/>
        </w:rPr>
        <w:t>需手动在界面中点按钮去除</w:t>
      </w:r>
    </w:p>
    <w:p w14:paraId="3506CC4B" w14:textId="5DFF24B7" w:rsidR="00042A9A" w:rsidRDefault="002629E1" w:rsidP="00042A9A">
      <w:r>
        <w:rPr>
          <w:rFonts w:hint="eastAsia"/>
        </w:rPr>
        <w:t>未满足条件，按钮灰掉，点击后提示“请任选一种方式，达成条件”</w:t>
      </w:r>
    </w:p>
    <w:p w14:paraId="7C1F5546" w14:textId="00F4CFC1" w:rsidR="002629E1" w:rsidRPr="002629E1" w:rsidRDefault="002629E1" w:rsidP="00042A9A">
      <w:r>
        <w:rPr>
          <w:rFonts w:hint="eastAsia"/>
        </w:rPr>
        <w:t>满足条件</w:t>
      </w:r>
      <w:r w:rsidR="002D0D84">
        <w:rPr>
          <w:rFonts w:hint="eastAsia"/>
        </w:rPr>
        <w:t>时</w:t>
      </w:r>
      <w:r>
        <w:rPr>
          <w:rFonts w:hint="eastAsia"/>
        </w:rPr>
        <w:t>，按钮高亮，激励人的颜色，点击后提示“已去除，当日有效”</w:t>
      </w:r>
      <w:r w:rsidR="008568AE">
        <w:rPr>
          <w:rFonts w:hint="eastAsia"/>
        </w:rPr>
        <w:t>，并关闭该界面。</w:t>
      </w:r>
      <w:r w:rsidR="00B5108B">
        <w:t>点击去除后，即可在当天内去除</w:t>
      </w:r>
      <w:r w:rsidR="00B5108B">
        <w:t>Banner</w:t>
      </w:r>
      <w:r w:rsidR="00B5108B">
        <w:t>广告在所有地方的显示，且游戏各处</w:t>
      </w:r>
      <w:r w:rsidR="00B5108B">
        <w:t>UI</w:t>
      </w:r>
      <w:r w:rsidR="00B5108B">
        <w:t>恢复为无</w:t>
      </w:r>
      <w:r w:rsidR="00B5108B">
        <w:t>Banner</w:t>
      </w:r>
      <w:r w:rsidR="00B5108B">
        <w:t>的适配模式。次日恢复显示</w:t>
      </w:r>
      <w:r w:rsidR="00B5108B">
        <w:t>Banner</w:t>
      </w:r>
      <w:r w:rsidR="00B5108B">
        <w:rPr>
          <w:rFonts w:hint="eastAsia"/>
        </w:rPr>
        <w:t>。</w:t>
      </w:r>
    </w:p>
    <w:p w14:paraId="5E0E328A" w14:textId="10183176" w:rsidR="00CD2988" w:rsidRDefault="009A7045" w:rsidP="00745430">
      <w:r>
        <w:object w:dxaOrig="10987" w:dyaOrig="9626" w14:anchorId="7118A263">
          <v:shape id="_x0000_i1032" type="#_x0000_t75" style="width:414.35pt;height:363.4pt" o:ole="">
            <v:imagedata r:id="rId21" o:title=""/>
          </v:shape>
          <o:OLEObject Type="Embed" ProgID="Visio.Drawing.11" ShapeID="_x0000_i1032" DrawAspect="Content" ObjectID="_1611495731" r:id="rId22"/>
        </w:object>
      </w:r>
    </w:p>
    <w:p w14:paraId="4EEFBA67" w14:textId="4DBEB5D4" w:rsidR="002D0D84" w:rsidRDefault="002D0D84" w:rsidP="00745430">
      <w:r>
        <w:t>满足条件时，</w:t>
      </w:r>
      <w:r w:rsidR="004D4AAB">
        <w:t>各界面的入口按钮变成更显眼的样式。</w:t>
      </w:r>
    </w:p>
    <w:p w14:paraId="7D29EA21" w14:textId="30585982" w:rsidR="002D0D84" w:rsidRDefault="002D0D84" w:rsidP="00745430">
      <w:r>
        <w:rPr>
          <w:noProof/>
        </w:rPr>
        <w:drawing>
          <wp:inline distT="0" distB="0" distL="0" distR="0" wp14:anchorId="486E9F20" wp14:editId="63FF29B4">
            <wp:extent cx="5274310" cy="15055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5FE24" w14:textId="77777777" w:rsidR="00CD2988" w:rsidRDefault="00CD2988" w:rsidP="00745430"/>
    <w:p w14:paraId="7C7387B0" w14:textId="1559C4D2" w:rsidR="00CD2988" w:rsidRPr="00CD2988" w:rsidRDefault="00CD2988" w:rsidP="00745430">
      <w:pPr>
        <w:rPr>
          <w:b/>
        </w:rPr>
      </w:pPr>
      <w:r w:rsidRPr="00CD2988">
        <w:rPr>
          <w:b/>
        </w:rPr>
        <w:t>适配效果的切换</w:t>
      </w:r>
    </w:p>
    <w:p w14:paraId="3D91812A" w14:textId="57DD05BB" w:rsidR="00CD2988" w:rsidRDefault="00CD2988" w:rsidP="00CD2988">
      <w:r>
        <w:rPr>
          <w:rFonts w:hint="eastAsia"/>
        </w:rPr>
        <w:t>当前画面无</w:t>
      </w:r>
      <w:r>
        <w:rPr>
          <w:rFonts w:hint="eastAsia"/>
        </w:rPr>
        <w:t>Banner</w:t>
      </w:r>
      <w:r>
        <w:rPr>
          <w:rFonts w:hint="eastAsia"/>
        </w:rPr>
        <w:t>时，</w:t>
      </w:r>
      <w:r w:rsidR="00FC67DE">
        <w:rPr>
          <w:rFonts w:hint="eastAsia"/>
        </w:rPr>
        <w:t>在每局重新开始时，判断是否需切换为有</w:t>
      </w:r>
      <w:r w:rsidR="00FC67DE">
        <w:rPr>
          <w:rFonts w:hint="eastAsia"/>
        </w:rPr>
        <w:t>banner</w:t>
      </w:r>
      <w:r w:rsidR="00FC67DE">
        <w:rPr>
          <w:rFonts w:hint="eastAsia"/>
        </w:rPr>
        <w:t>。</w:t>
      </w:r>
    </w:p>
    <w:p w14:paraId="2FE06B01" w14:textId="18A84160" w:rsidR="00CD2988" w:rsidRPr="00CD2988" w:rsidRDefault="00CD2988" w:rsidP="00745430">
      <w:r>
        <w:rPr>
          <w:rFonts w:hint="eastAsia"/>
        </w:rPr>
        <w:t>当前画面有</w:t>
      </w:r>
      <w:r>
        <w:rPr>
          <w:rFonts w:hint="eastAsia"/>
        </w:rPr>
        <w:t>Banner</w:t>
      </w:r>
      <w:r>
        <w:rPr>
          <w:rFonts w:hint="eastAsia"/>
        </w:rPr>
        <w:t>时，如果</w:t>
      </w:r>
      <w:r w:rsidR="00FC67DE">
        <w:rPr>
          <w:rFonts w:hint="eastAsia"/>
        </w:rPr>
        <w:t>被置为无</w:t>
      </w:r>
      <w:r w:rsidR="00FC67DE">
        <w:t>Banner</w:t>
      </w:r>
      <w:r w:rsidR="00FC67DE">
        <w:t>模式，则即时去除</w:t>
      </w:r>
      <w:r w:rsidR="00FC67DE">
        <w:t>banner</w:t>
      </w:r>
      <w:r w:rsidR="00FC67DE">
        <w:t>的显示，并刷新画面的适配效果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77777777" w:rsidR="00042F3C" w:rsidRPr="00042F3C" w:rsidRDefault="00042F3C" w:rsidP="00042F3C">
      <w:r>
        <w:rPr>
          <w:rFonts w:hint="eastAsia"/>
        </w:rPr>
        <w:t>这个是有推广其他游戏的收益，还是只是内部导量、互相换量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lastRenderedPageBreak/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t>分享</w:t>
      </w:r>
    </w:p>
    <w:p w14:paraId="41E18B83" w14:textId="77777777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DD4FF4"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4A20395D" w14:textId="77777777" w:rsidR="00DD4FF4" w:rsidRDefault="00DC4131" w:rsidP="00DD4FF4">
      <w:r>
        <w:rPr>
          <w:rFonts w:hint="eastAsia"/>
        </w:rPr>
        <w:t>游戏</w:t>
      </w:r>
      <w:r w:rsidR="00C43B7B">
        <w:rPr>
          <w:rFonts w:hint="eastAsia"/>
        </w:rPr>
        <w:t>封面</w:t>
      </w:r>
      <w:r w:rsidR="001559A1">
        <w:rPr>
          <w:rFonts w:hint="eastAsia"/>
        </w:rPr>
        <w:t>界面</w:t>
      </w:r>
      <w:r>
        <w:rPr>
          <w:rFonts w:hint="eastAsia"/>
        </w:rPr>
        <w:t>上显示</w:t>
      </w:r>
      <w:r w:rsidR="00DD4FF4">
        <w:rPr>
          <w:rFonts w:hint="eastAsia"/>
        </w:rPr>
        <w:t>分享按钮</w:t>
      </w:r>
    </w:p>
    <w:p w14:paraId="51458465" w14:textId="77777777" w:rsidR="00DD4FF4" w:rsidRDefault="00DD4FF4" w:rsidP="00DD4FF4">
      <w:pPr>
        <w:pStyle w:val="2"/>
      </w:pPr>
      <w:r>
        <w:rPr>
          <w:rFonts w:hint="eastAsia"/>
        </w:rPr>
        <w:t>分享成绩</w:t>
      </w:r>
    </w:p>
    <w:p w14:paraId="72F4E7D6" w14:textId="77777777" w:rsidR="00DD4FF4" w:rsidRPr="00DD4FF4" w:rsidRDefault="00DD4FF4" w:rsidP="00DD4FF4">
      <w:r>
        <w:rPr>
          <w:rFonts w:hint="eastAsia"/>
        </w:rPr>
        <w:t>游戏结束时</w:t>
      </w:r>
      <w:r w:rsidR="005373C8">
        <w:rPr>
          <w:rFonts w:hint="eastAsia"/>
        </w:rPr>
        <w:t>分享</w:t>
      </w:r>
      <w:r w:rsidR="00807A7B">
        <w:rPr>
          <w:rFonts w:hint="eastAsia"/>
        </w:rPr>
        <w:t>本局</w:t>
      </w:r>
      <w:r>
        <w:rPr>
          <w:rFonts w:hint="eastAsia"/>
        </w:rPr>
        <w:t>成绩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07AFA25A" w14:textId="77777777" w:rsidR="00F47520" w:rsidRDefault="0083224F" w:rsidP="00F47520">
      <w:r>
        <w:rPr>
          <w:rFonts w:hint="eastAsia"/>
        </w:rPr>
        <w:t>每日分享</w:t>
      </w:r>
      <w:r>
        <w:rPr>
          <w:rFonts w:hint="eastAsia"/>
        </w:rPr>
        <w:t xml:space="preserve"> </w:t>
      </w:r>
      <w:r w:rsidR="00310D2A">
        <w:rPr>
          <w:rFonts w:hint="eastAsia"/>
        </w:rPr>
        <w:t>成功邀请</w:t>
      </w:r>
      <w:r w:rsidR="00310D2A">
        <w:rPr>
          <w:rFonts w:hint="eastAsia"/>
        </w:rPr>
        <w:t>n</w:t>
      </w:r>
      <w:r w:rsidR="00310D2A">
        <w:rPr>
          <w:rFonts w:hint="eastAsia"/>
        </w:rPr>
        <w:t>个好友，确认成功的回调</w:t>
      </w:r>
      <w:r w:rsidR="005B235E">
        <w:rPr>
          <w:rFonts w:hint="eastAsia"/>
        </w:rPr>
        <w:t>，有效拉新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277FD94C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  <w:r w:rsidR="00E07884">
        <w:rPr>
          <w:rFonts w:hint="eastAsia"/>
        </w:rPr>
        <w:t>自己永远在榜上，别人成绩</w:t>
      </w:r>
      <w:r w:rsidR="00E07884">
        <w:rPr>
          <w:rFonts w:hint="eastAsia"/>
        </w:rPr>
        <w:t>&gt;0</w:t>
      </w:r>
      <w:r w:rsidR="00E07884">
        <w:rPr>
          <w:rFonts w:hint="eastAsia"/>
        </w:rPr>
        <w:t>时才会在榜上。</w:t>
      </w:r>
    </w:p>
    <w:p w14:paraId="103E912A" w14:textId="06CDA052" w:rsidR="0046665E" w:rsidRPr="00563C50" w:rsidRDefault="00A71CAB" w:rsidP="00752F1B">
      <w:r>
        <w:t>在排行榜里可以查看印记明细。</w:t>
      </w:r>
    </w:p>
    <w:p w14:paraId="7394DE1E" w14:textId="04067D81" w:rsidR="000A735C" w:rsidRDefault="00156D7D" w:rsidP="00752F1B">
      <w:r>
        <w:object w:dxaOrig="16402" w:dyaOrig="9622" w14:anchorId="51C7CA72">
          <v:shape id="_x0000_i1033" type="#_x0000_t75" style="width:415pt;height:243.15pt" o:ole="">
            <v:imagedata r:id="rId24" o:title=""/>
          </v:shape>
          <o:OLEObject Type="Embed" ProgID="Visio.Drawing.11" ShapeID="_x0000_i1033" DrawAspect="Content" ObjectID="_1611495732" r:id="rId25"/>
        </w:object>
      </w:r>
    </w:p>
    <w:p w14:paraId="311A2507" w14:textId="3AEEAD07" w:rsidR="00B67B8E" w:rsidRDefault="008C356F" w:rsidP="00B67B8E">
      <w:pPr>
        <w:pStyle w:val="2"/>
      </w:pPr>
      <w:r>
        <w:rPr>
          <w:rFonts w:hint="eastAsia"/>
        </w:rPr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0360F5E6" w14:textId="77777777" w:rsidR="0082443F" w:rsidRDefault="0082443F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增不会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比目标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比目标慢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675C196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C7525BB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4A97422E" w14:textId="77777777" w:rsidR="00A71CAB" w:rsidRPr="005364FE" w:rsidRDefault="00A71CAB" w:rsidP="00A71CAB">
      <w:r>
        <w:rPr>
          <w:rFonts w:hint="eastAsia"/>
        </w:rPr>
        <w:lastRenderedPageBreak/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1780DBE6" w14:textId="6C6ACD57" w:rsidR="003225E6" w:rsidRP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77777777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动效反馈。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0B6197A9" w14:textId="6AA65D87" w:rsidR="00276A1D" w:rsidRDefault="00276A1D" w:rsidP="00826035">
      <w:r>
        <w:rPr>
          <w:rFonts w:hint="eastAsia"/>
        </w:rPr>
        <w:t>一轮超过多个好友时，依次轮播提示。</w:t>
      </w:r>
      <w:r w:rsidR="00003397">
        <w:rPr>
          <w:rFonts w:hint="eastAsia"/>
        </w:rPr>
        <w:t>目前每轮只显示超越的分数最高的</w:t>
      </w:r>
      <w:r w:rsidR="00A8334A">
        <w:rPr>
          <w:rFonts w:hint="eastAsia"/>
        </w:rPr>
        <w:t>好友，透明度实现问题。</w:t>
      </w:r>
    </w:p>
    <w:p w14:paraId="43D6E50A" w14:textId="77777777" w:rsidR="0092524E" w:rsidRDefault="0092524E" w:rsidP="0092524E">
      <w:pPr>
        <w:pStyle w:val="1"/>
      </w:pPr>
      <w:r>
        <w:rPr>
          <w:rFonts w:hint="eastAsia"/>
        </w:rPr>
        <w:t>周边功能</w:t>
      </w:r>
    </w:p>
    <w:p w14:paraId="261D97A9" w14:textId="77777777" w:rsidR="00117781" w:rsidRDefault="00BA7EAE" w:rsidP="00117781">
      <w:pPr>
        <w:pStyle w:val="2"/>
      </w:pPr>
      <w:r>
        <w:rPr>
          <w:rFonts w:hint="eastAsia"/>
        </w:rPr>
        <w:t>设置</w:t>
      </w:r>
    </w:p>
    <w:p w14:paraId="584FFEDE" w14:textId="582E0913" w:rsidR="00BA7EAE" w:rsidRDefault="00BE5A7C" w:rsidP="00B04B8C">
      <w:r>
        <w:rPr>
          <w:rFonts w:hint="eastAsia"/>
        </w:rPr>
        <w:t>游戏封面界面上提供：</w:t>
      </w:r>
      <w:r w:rsidR="00C72AB6">
        <w:rPr>
          <w:rFonts w:hint="eastAsia"/>
        </w:rPr>
        <w:t>振动</w:t>
      </w:r>
      <w:r w:rsidR="005016D1">
        <w:rPr>
          <w:rFonts w:hint="eastAsia"/>
        </w:rPr>
        <w:t>开关</w:t>
      </w:r>
      <w:r w:rsidR="00945B74">
        <w:rPr>
          <w:rFonts w:hint="eastAsia"/>
        </w:rPr>
        <w:t>，默认都开</w:t>
      </w:r>
      <w:r w:rsidR="009A35E4">
        <w:rPr>
          <w:rFonts w:hint="eastAsia"/>
        </w:rPr>
        <w:t>。</w:t>
      </w:r>
    </w:p>
    <w:p w14:paraId="791F0EAB" w14:textId="16DE30B6" w:rsidR="009A35E4" w:rsidRPr="00BA7EAE" w:rsidRDefault="009A35E4" w:rsidP="00B04B8C">
      <w:r>
        <w:t>振动设置由关设置为开的时候，短振动一下。</w:t>
      </w:r>
    </w:p>
    <w:p w14:paraId="0FF167A3" w14:textId="77777777" w:rsidR="00EB2DCC" w:rsidRPr="00EB2DCC" w:rsidRDefault="00BA7EAE" w:rsidP="002F63AB">
      <w:pPr>
        <w:pStyle w:val="2"/>
      </w:pPr>
      <w:r>
        <w:rPr>
          <w:rFonts w:hint="eastAsia"/>
        </w:rPr>
        <w:t>运营功能</w:t>
      </w:r>
    </w:p>
    <w:p w14:paraId="3B219BA7" w14:textId="3B922D80" w:rsidR="00581FF9" w:rsidRDefault="00581FF9" w:rsidP="00581FF9">
      <w:r>
        <w:rPr>
          <w:rFonts w:hint="eastAsia"/>
        </w:rPr>
        <w:t>游戏圈</w:t>
      </w:r>
    </w:p>
    <w:p w14:paraId="135D1B6E" w14:textId="332FB162" w:rsidR="007632A0" w:rsidRDefault="00076908" w:rsidP="00B04B8C">
      <w:r w:rsidRPr="00076908">
        <w:rPr>
          <w:rFonts w:hint="eastAsia"/>
        </w:rPr>
        <w:t>意见反馈</w:t>
      </w:r>
    </w:p>
    <w:p w14:paraId="6058F93F" w14:textId="77777777" w:rsidR="009D01B9" w:rsidRPr="00880766" w:rsidRDefault="009D01B9" w:rsidP="009D01B9">
      <w:pPr>
        <w:rPr>
          <w:color w:val="A6A6A6" w:themeColor="background1" w:themeShade="A6"/>
        </w:rPr>
      </w:pPr>
      <w:r w:rsidRPr="00880766">
        <w:rPr>
          <w:rFonts w:hint="eastAsia"/>
          <w:color w:val="A6A6A6" w:themeColor="background1" w:themeShade="A6"/>
        </w:rPr>
        <w:t>公告，</w:t>
      </w:r>
      <w:r w:rsidR="00657A28" w:rsidRPr="00880766">
        <w:rPr>
          <w:rFonts w:hint="eastAsia"/>
          <w:color w:val="A6A6A6" w:themeColor="background1" w:themeShade="A6"/>
        </w:rPr>
        <w:t>运营有需求时</w:t>
      </w:r>
      <w:r w:rsidRPr="00880766">
        <w:rPr>
          <w:rFonts w:hint="eastAsia"/>
          <w:color w:val="A6A6A6" w:themeColor="background1" w:themeShade="A6"/>
        </w:rPr>
        <w:t>再开</w:t>
      </w:r>
    </w:p>
    <w:p w14:paraId="505EC2DF" w14:textId="77777777" w:rsidR="00B06A5D" w:rsidRDefault="00B06A5D" w:rsidP="00B04B8C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 w:rsidR="00581FF9">
        <w:rPr>
          <w:rFonts w:hint="eastAsia"/>
          <w:color w:val="A6A6A6" w:themeColor="background1" w:themeShade="A6"/>
        </w:rPr>
        <w:t>，目前不用</w:t>
      </w:r>
    </w:p>
    <w:p w14:paraId="02344E01" w14:textId="2EB91AA0" w:rsidR="00074148" w:rsidRDefault="00074148" w:rsidP="00074148">
      <w:pPr>
        <w:pStyle w:val="2"/>
      </w:pPr>
      <w:r>
        <w:rPr>
          <w:rFonts w:hint="eastAsia"/>
        </w:rPr>
        <w:t>添加到我的小程序</w:t>
      </w:r>
    </w:p>
    <w:p w14:paraId="3ACE7707" w14:textId="74BBAA29" w:rsidR="002F4873" w:rsidRPr="00874AD7" w:rsidRDefault="00874AD7" w:rsidP="002F4873">
      <w:r w:rsidRPr="00874AD7">
        <w:rPr>
          <w:rFonts w:hint="eastAsia"/>
        </w:rPr>
        <w:t>仅在失败界面，当玩家</w:t>
      </w:r>
      <w:r w:rsidR="00A419CA">
        <w:rPr>
          <w:rFonts w:hint="eastAsia"/>
        </w:rPr>
        <w:t>总</w:t>
      </w:r>
      <w:r w:rsidRPr="00874AD7">
        <w:rPr>
          <w:rFonts w:hint="eastAsia"/>
        </w:rPr>
        <w:t>累积失败次数</w:t>
      </w:r>
      <w:r w:rsidRPr="00874AD7">
        <w:rPr>
          <w:rFonts w:hint="eastAsia"/>
        </w:rPr>
        <w:t>&lt;=3</w:t>
      </w:r>
      <w:r w:rsidRPr="00874AD7">
        <w:rPr>
          <w:rFonts w:hint="eastAsia"/>
        </w:rPr>
        <w:t>时，提示“留住时间，添加到我的小程序”。</w:t>
      </w:r>
    </w:p>
    <w:p w14:paraId="0E3F3808" w14:textId="6A4E9B3B" w:rsidR="00074148" w:rsidRPr="00074148" w:rsidRDefault="00685529" w:rsidP="00074148">
      <w:r>
        <w:object w:dxaOrig="5291" w:dyaOrig="11369" w14:anchorId="03880B4D">
          <v:shape id="_x0000_i1034" type="#_x0000_t75" style="width:203.75pt;height:438.1pt" o:ole="">
            <v:imagedata r:id="rId28" o:title=""/>
          </v:shape>
          <o:OLEObject Type="Embed" ProgID="Visio.Drawing.11" ShapeID="_x0000_i1034" DrawAspect="Content" ObjectID="_1611495733" r:id="rId29"/>
        </w:object>
      </w:r>
    </w:p>
    <w:p w14:paraId="2202C207" w14:textId="5EDA3C6A" w:rsidR="00254070" w:rsidRDefault="00254070" w:rsidP="00826035">
      <w:pPr>
        <w:pStyle w:val="1"/>
      </w:pPr>
      <w:r w:rsidRPr="00743414">
        <w:rPr>
          <w:rFonts w:hint="eastAsia"/>
        </w:rPr>
        <w:t>获取玩家授权</w:t>
      </w:r>
    </w:p>
    <w:p w14:paraId="754C9F59" w14:textId="4239A52F" w:rsidR="00254070" w:rsidRDefault="00254070" w:rsidP="00254070">
      <w:r>
        <w:rPr>
          <w:rFonts w:hint="eastAsia"/>
        </w:rPr>
        <w:t>目前在</w:t>
      </w:r>
      <w:r>
        <w:t>成功邀请到新玩家</w:t>
      </w:r>
      <w:r w:rsidR="00130E28">
        <w:rPr>
          <w:rFonts w:hint="eastAsia"/>
        </w:rPr>
        <w:t>时</w:t>
      </w:r>
      <w:r w:rsidR="00372D5F">
        <w:rPr>
          <w:rFonts w:hint="eastAsia"/>
        </w:rPr>
        <w:t>，</w:t>
      </w:r>
      <w:r>
        <w:t>显示</w:t>
      </w:r>
      <w:r w:rsidR="0096365B">
        <w:t>被邀请者</w:t>
      </w:r>
      <w:r>
        <w:t>头像的功能需用到。</w:t>
      </w:r>
    </w:p>
    <w:p w14:paraId="5DE94462" w14:textId="3E2197EF" w:rsidR="00130E28" w:rsidRPr="00BB3935" w:rsidRDefault="00130E28" w:rsidP="00254070"/>
    <w:p w14:paraId="432ABC03" w14:textId="58F15A49" w:rsidR="00254070" w:rsidRDefault="00254070" w:rsidP="00254070">
      <w:r>
        <w:t>好友关系：无需对方授权，也支持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035A4645" w14:textId="1F519A65" w:rsidR="00254070" w:rsidRDefault="00254070" w:rsidP="00254070">
      <w:r>
        <w:t>非好友关系：需对方授权，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189CDA4D" w14:textId="77777777" w:rsidR="00254070" w:rsidRDefault="00254070" w:rsidP="00254070"/>
    <w:p w14:paraId="0C00B60A" w14:textId="0D4A636B" w:rsidR="0096365B" w:rsidRDefault="0096365B" w:rsidP="00254070">
      <w:r>
        <w:t>当玩家是从被邀请新玩家的转发链接</w:t>
      </w:r>
      <w:r w:rsidR="00AB547E">
        <w:t>进入游戏</w:t>
      </w:r>
      <w:r>
        <w:t>，在引导第三步或封面首次点击</w:t>
      </w:r>
      <w:r>
        <w:t>“</w:t>
      </w:r>
      <w:r>
        <w:t>起点</w:t>
      </w:r>
      <w:r>
        <w:t>”</w:t>
      </w:r>
      <w:r>
        <w:t>按钮</w:t>
      </w:r>
      <w:r w:rsidR="00F4390F">
        <w:t>时，弹出</w:t>
      </w:r>
      <w:r w:rsidR="00AB547E">
        <w:t>获取授权框。</w:t>
      </w:r>
    </w:p>
    <w:p w14:paraId="6C20149A" w14:textId="05095D79" w:rsidR="00AB547E" w:rsidRPr="00254070" w:rsidRDefault="00D759B0" w:rsidP="00254070">
      <w:r>
        <w:t>即使玩家拒绝授权，也可以正常进行游戏。</w:t>
      </w:r>
    </w:p>
    <w:p w14:paraId="18B94662" w14:textId="1F307B9C" w:rsidR="00284AC9" w:rsidRPr="00826035" w:rsidRDefault="00284AC9" w:rsidP="00826035">
      <w:pPr>
        <w:pStyle w:val="1"/>
      </w:pPr>
      <w:r w:rsidRPr="00826035">
        <w:rPr>
          <w:rFonts w:hint="eastAsia"/>
        </w:rPr>
        <w:lastRenderedPageBreak/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77777777" w:rsidR="00284AC9" w:rsidRDefault="0009264D" w:rsidP="001D6DE1">
      <w:r>
        <w:rPr>
          <w:rFonts w:hint="eastAsia"/>
        </w:rPr>
        <w:t>640 1136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Default="00FE4D09" w:rsidP="00AE6295">
      <w:r>
        <w:rPr>
          <w:rFonts w:hint="eastAsia"/>
        </w:rPr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p w14:paraId="1C263A36" w14:textId="4621DFBB" w:rsidR="00AD4EAF" w:rsidRPr="000266AC" w:rsidRDefault="00AD4EAF" w:rsidP="00AE6295">
      <w:r>
        <w:object w:dxaOrig="5244" w:dyaOrig="9622" w14:anchorId="0CAC3960">
          <v:shape id="_x0000_i1035" type="#_x0000_t75" style="width:262.2pt;height:480.9pt" o:ole="">
            <v:imagedata r:id="rId30" o:title=""/>
          </v:shape>
          <o:OLEObject Type="Embed" ProgID="Visio.Drawing.11" ShapeID="_x0000_i1035" DrawAspect="Content" ObjectID="_1611495734" r:id="rId31"/>
        </w:object>
      </w:r>
    </w:p>
    <w:p w14:paraId="652EBA14" w14:textId="3A4D2607" w:rsidR="00AE6295" w:rsidRDefault="00BB1695" w:rsidP="007243B7">
      <w:pPr>
        <w:jc w:val="left"/>
      </w:pPr>
      <w:r w:rsidRPr="00BB1695">
        <w:lastRenderedPageBreak/>
        <w:t xml:space="preserve"> </w:t>
      </w:r>
      <w:r w:rsidR="003C724C">
        <w:object w:dxaOrig="5244" w:dyaOrig="9622" w14:anchorId="774557FB">
          <v:shape id="_x0000_i1036" type="#_x0000_t75" style="width:262.2pt;height:480.9pt" o:ole="">
            <v:imagedata r:id="rId32" o:title=""/>
          </v:shape>
          <o:OLEObject Type="Embed" ProgID="Visio.Drawing.11" ShapeID="_x0000_i1036" DrawAspect="Content" ObjectID="_1611495735" r:id="rId33"/>
        </w:object>
      </w:r>
    </w:p>
    <w:p w14:paraId="10396E93" w14:textId="7190A3ED" w:rsidR="000401A7" w:rsidRDefault="00C07296" w:rsidP="00AE6295">
      <w:r w:rsidRPr="00C07296">
        <w:lastRenderedPageBreak/>
        <w:t xml:space="preserve"> </w:t>
      </w:r>
      <w:r>
        <w:object w:dxaOrig="5244" w:dyaOrig="10126" w14:anchorId="1469BBC9">
          <v:shape id="_x0000_i1037" type="#_x0000_t75" style="width:262.2pt;height:506.05pt" o:ole="">
            <v:imagedata r:id="rId34" o:title=""/>
          </v:shape>
          <o:OLEObject Type="Embed" ProgID="Visio.Drawing.11" ShapeID="_x0000_i1037" DrawAspect="Content" ObjectID="_1611495736" r:id="rId35"/>
        </w:object>
      </w:r>
    </w:p>
    <w:p w14:paraId="02B42958" w14:textId="372FFADD" w:rsidR="00292F02" w:rsidRDefault="00C07296" w:rsidP="00AE6295">
      <w:r w:rsidRPr="00C07296">
        <w:lastRenderedPageBreak/>
        <w:t xml:space="preserve"> </w:t>
      </w:r>
      <w:r>
        <w:object w:dxaOrig="5244" w:dyaOrig="10126" w14:anchorId="4EDC7C1D">
          <v:shape id="_x0000_i1038" type="#_x0000_t75" style="width:262.2pt;height:506.05pt" o:ole="">
            <v:imagedata r:id="rId36" o:title=""/>
          </v:shape>
          <o:OLEObject Type="Embed" ProgID="Visio.Drawing.11" ShapeID="_x0000_i1038" DrawAspect="Content" ObjectID="_1611495737" r:id="rId37"/>
        </w:object>
      </w:r>
    </w:p>
    <w:p w14:paraId="7D6C289A" w14:textId="272378A4" w:rsidR="002836D6" w:rsidRDefault="002836D6" w:rsidP="00AE6295">
      <w:r>
        <w:object w:dxaOrig="5244" w:dyaOrig="9910" w14:anchorId="27B35DD5">
          <v:shape id="_x0000_i1039" type="#_x0000_t75" style="width:262.2pt;height:495.15pt" o:ole="">
            <v:imagedata r:id="rId38" o:title=""/>
          </v:shape>
          <o:OLEObject Type="Embed" ProgID="Visio.Drawing.11" ShapeID="_x0000_i1039" DrawAspect="Content" ObjectID="_1611495738" r:id="rId39"/>
        </w:object>
      </w:r>
    </w:p>
    <w:p w14:paraId="54A2CBE4" w14:textId="4F281089" w:rsidR="0052178F" w:rsidRDefault="00C07296" w:rsidP="00AE6295">
      <w:r>
        <w:object w:dxaOrig="5244" w:dyaOrig="10126" w14:anchorId="7655A857">
          <v:shape id="_x0000_i1040" type="#_x0000_t75" style="width:262.2pt;height:506.05pt" o:ole="">
            <v:imagedata r:id="rId40" o:title=""/>
          </v:shape>
          <o:OLEObject Type="Embed" ProgID="Visio.Drawing.11" ShapeID="_x0000_i1040" DrawAspect="Content" ObjectID="_1611495739" r:id="rId41"/>
        </w:object>
      </w:r>
    </w:p>
    <w:p w14:paraId="0474C925" w14:textId="5B655612" w:rsidR="00AE6295" w:rsidRDefault="00667549" w:rsidP="00AE6295">
      <w:r>
        <w:object w:dxaOrig="5244" w:dyaOrig="9622" w14:anchorId="6F35AE24">
          <v:shape id="_x0000_i1041" type="#_x0000_t75" style="width:262.2pt;height:480.9pt" o:ole="">
            <v:imagedata r:id="rId42" o:title=""/>
          </v:shape>
          <o:OLEObject Type="Embed" ProgID="Visio.Drawing.11" ShapeID="_x0000_i1041" DrawAspect="Content" ObjectID="_1611495740" r:id="rId43"/>
        </w:object>
      </w:r>
    </w:p>
    <w:p w14:paraId="1858F3AF" w14:textId="2C95E460" w:rsidR="0082443F" w:rsidRPr="0082443F" w:rsidRDefault="0082443F" w:rsidP="0082443F">
      <w:pPr>
        <w:pStyle w:val="3"/>
      </w:pPr>
      <w:r>
        <w:rPr>
          <w:rFonts w:asciiTheme="minorEastAsia" w:hAnsiTheme="minorEastAsia"/>
        </w:rPr>
        <w:lastRenderedPageBreak/>
        <w:t>带分享和截图</w:t>
      </w:r>
      <w:r>
        <w:rPr>
          <w:rFonts w:asciiTheme="minorEastAsia" w:hAnsiTheme="minorEastAsia" w:hint="eastAsia"/>
        </w:rPr>
        <w:t>版</w:t>
      </w:r>
    </w:p>
    <w:p w14:paraId="7F5A1AFF" w14:textId="2084FFB0" w:rsidR="00FC4FD5" w:rsidRPr="00D71F1E" w:rsidRDefault="00FC4FD5" w:rsidP="00AE6295">
      <w:r>
        <w:object w:dxaOrig="5244" w:dyaOrig="9622" w14:anchorId="58E6923C">
          <v:shape id="_x0000_i1042" type="#_x0000_t75" style="width:262.2pt;height:480.9pt" o:ole="">
            <v:imagedata r:id="rId44" o:title=""/>
          </v:shape>
          <o:OLEObject Type="Embed" ProgID="Visio.Drawing.11" ShapeID="_x0000_i1042" DrawAspect="Content" ObjectID="_1611495741" r:id="rId45"/>
        </w:object>
      </w:r>
    </w:p>
    <w:p w14:paraId="2252610E" w14:textId="2739F118" w:rsidR="00D338EF" w:rsidRDefault="00D338EF" w:rsidP="00AE6295"/>
    <w:p w14:paraId="25A2DDA9" w14:textId="73B59A0C" w:rsidR="00643C55" w:rsidRDefault="00643C55" w:rsidP="00AE6295">
      <w:r w:rsidRPr="00643C55">
        <w:rPr>
          <w:rFonts w:hint="eastAsia"/>
        </w:rPr>
        <w:t>时间戳对照</w:t>
      </w:r>
      <w:r w:rsidR="00C11AE2">
        <w:rPr>
          <w:rFonts w:hint="eastAsia"/>
        </w:rPr>
        <w:t>：</w:t>
      </w:r>
    </w:p>
    <w:p w14:paraId="11B21B25" w14:textId="77777777" w:rsidR="00643C55" w:rsidRDefault="00643C55" w:rsidP="00643C55">
      <w:r>
        <w:rPr>
          <w:rFonts w:hint="eastAsia"/>
        </w:rPr>
        <w:t>23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0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午夜</w:t>
      </w:r>
    </w:p>
    <w:p w14:paraId="78C81DB9" w14:textId="77777777" w:rsidR="00643C55" w:rsidRDefault="00643C55" w:rsidP="00643C55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深夜</w:t>
      </w:r>
    </w:p>
    <w:p w14:paraId="302946C2" w14:textId="77777777" w:rsidR="00643C55" w:rsidRDefault="00643C55" w:rsidP="00643C55">
      <w:r>
        <w:rPr>
          <w:rFonts w:hint="eastAsia"/>
        </w:rPr>
        <w:t>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凌晨</w:t>
      </w:r>
    </w:p>
    <w:p w14:paraId="3A8C4064" w14:textId="77777777" w:rsidR="00643C55" w:rsidRDefault="00643C55" w:rsidP="00643C55">
      <w:r>
        <w:rPr>
          <w:rFonts w:hint="eastAsia"/>
        </w:rPr>
        <w:t>6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 xml:space="preserve">59 </w:t>
      </w:r>
      <w:r>
        <w:rPr>
          <w:rFonts w:hint="eastAsia"/>
        </w:rPr>
        <w:t>早晨</w:t>
      </w:r>
    </w:p>
    <w:p w14:paraId="318F13D8" w14:textId="77777777" w:rsidR="00643C55" w:rsidRDefault="00643C55" w:rsidP="00643C55">
      <w:r>
        <w:rPr>
          <w:rFonts w:hint="eastAsia"/>
        </w:rPr>
        <w:t>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上午</w:t>
      </w:r>
    </w:p>
    <w:p w14:paraId="58F9254D" w14:textId="77777777" w:rsidR="00643C55" w:rsidRDefault="00643C55" w:rsidP="00643C55">
      <w:r>
        <w:rPr>
          <w:rFonts w:hint="eastAsia"/>
        </w:rPr>
        <w:t>1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中午</w:t>
      </w:r>
    </w:p>
    <w:p w14:paraId="6918E106" w14:textId="77777777" w:rsidR="00643C55" w:rsidRDefault="00643C55" w:rsidP="00643C55">
      <w:r>
        <w:rPr>
          <w:rFonts w:hint="eastAsia"/>
        </w:rPr>
        <w:t>1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6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下午</w:t>
      </w:r>
    </w:p>
    <w:p w14:paraId="7A7D8C27" w14:textId="77777777" w:rsidR="00643C55" w:rsidRDefault="00643C55" w:rsidP="00643C55">
      <w:r>
        <w:rPr>
          <w:rFonts w:hint="eastAsia"/>
        </w:rPr>
        <w:t>17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8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傍晚</w:t>
      </w:r>
    </w:p>
    <w:p w14:paraId="74E2FDAF" w14:textId="3D76A05D" w:rsidR="00643C55" w:rsidRDefault="00643C55" w:rsidP="00643C55">
      <w:r>
        <w:rPr>
          <w:rFonts w:hint="eastAsia"/>
        </w:rPr>
        <w:lastRenderedPageBreak/>
        <w:t>1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22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晚上</w:t>
      </w:r>
    </w:p>
    <w:p w14:paraId="0AF2F4B8" w14:textId="77777777" w:rsidR="00643C55" w:rsidRDefault="00643C55" w:rsidP="00643C55"/>
    <w:p w14:paraId="44271253" w14:textId="051B00F1" w:rsidR="00345A0F" w:rsidRDefault="00056E60" w:rsidP="00AE6295">
      <w:r>
        <w:t>点击截图，</w:t>
      </w:r>
      <w:r w:rsidR="00212687">
        <w:t>获取用户相册授权，然后</w:t>
      </w:r>
      <w:r w:rsidR="00D338EF" w:rsidRPr="00212687">
        <w:t>生成图片</w:t>
      </w:r>
      <w:r w:rsidR="00212687">
        <w:t>保存至相册中。</w:t>
      </w:r>
    </w:p>
    <w:p w14:paraId="7E603B3C" w14:textId="4DA47AEE" w:rsidR="00345A0F" w:rsidRDefault="006B1D28" w:rsidP="00AE6295">
      <w:r>
        <w:t>图片包括玩家的头像</w:t>
      </w:r>
      <w:r w:rsidR="00345A0F">
        <w:t>，与引导阶段计算得出的称号，时间戳，小程序码。</w:t>
      </w:r>
    </w:p>
    <w:p w14:paraId="2E547374" w14:textId="0DFF8527" w:rsidR="00D338EF" w:rsidRPr="00212687" w:rsidRDefault="002C27C6" w:rsidP="00AE6295">
      <w:r>
        <w:t>成功保存到相册后，</w:t>
      </w:r>
      <w:r w:rsidR="00212687">
        <w:t>提示</w:t>
      </w:r>
      <w:r w:rsidR="000B0F59">
        <w:rPr>
          <w:rFonts w:hint="eastAsia"/>
        </w:rPr>
        <w:t>“已收藏</w:t>
      </w:r>
      <w:r w:rsidR="00212687" w:rsidRPr="003F2EEB">
        <w:rPr>
          <w:rFonts w:hint="eastAsia"/>
        </w:rPr>
        <w:t>至相册，可</w:t>
      </w:r>
      <w:r w:rsidR="000B0F59">
        <w:rPr>
          <w:rFonts w:hint="eastAsia"/>
        </w:rPr>
        <w:t>与</w:t>
      </w:r>
      <w:r w:rsidR="00212687" w:rsidRPr="003F2EEB">
        <w:rPr>
          <w:rFonts w:hint="eastAsia"/>
        </w:rPr>
        <w:t>朋友圈和好友</w:t>
      </w:r>
      <w:r w:rsidR="000B0F59">
        <w:rPr>
          <w:rFonts w:hint="eastAsia"/>
        </w:rPr>
        <w:t>分享</w:t>
      </w:r>
      <w:r w:rsidR="00212687" w:rsidRPr="003F2EEB">
        <w:rPr>
          <w:rFonts w:hint="eastAsia"/>
        </w:rPr>
        <w:t>”</w:t>
      </w:r>
      <w:r w:rsidR="00212687">
        <w:rPr>
          <w:rFonts w:hint="eastAsia"/>
        </w:rPr>
        <w:t>。</w:t>
      </w:r>
    </w:p>
    <w:p w14:paraId="106A7539" w14:textId="6BDC8A48" w:rsidR="00A50FA3" w:rsidRPr="00AF569E" w:rsidRDefault="006B1D28" w:rsidP="00AE6295">
      <w:r>
        <w:object w:dxaOrig="5244" w:dyaOrig="9622" w14:anchorId="7CA54888">
          <v:shape id="_x0000_i1043" type="#_x0000_t75" style="width:262.2pt;height:480.9pt" o:ole="">
            <v:imagedata r:id="rId46" o:title=""/>
          </v:shape>
          <o:OLEObject Type="Embed" ProgID="Visio.Drawing.11" ShapeID="_x0000_i1043" DrawAspect="Content" ObjectID="_1611495742" r:id="rId47"/>
        </w:object>
      </w:r>
    </w:p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45077499" w:rsidR="00291188" w:rsidRDefault="00503DE5" w:rsidP="00D86BA4">
      <w:r>
        <w:object w:dxaOrig="5244" w:dyaOrig="9622" w14:anchorId="5400FD6F">
          <v:shape id="_x0000_i1044" type="#_x0000_t75" style="width:262.2pt;height:480.9pt" o:ole="">
            <v:imagedata r:id="rId48" o:title=""/>
          </v:shape>
          <o:OLEObject Type="Embed" ProgID="Visio.Drawing.11" ShapeID="_x0000_i1044" DrawAspect="Content" ObjectID="_1611495743" r:id="rId49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生成新目标</w:t>
      </w:r>
    </w:p>
    <w:p w14:paraId="6C977391" w14:textId="77777777" w:rsidR="00742AC9" w:rsidRPr="00742AC9" w:rsidRDefault="00980F4A" w:rsidP="00742AC9">
      <w:r>
        <w:object w:dxaOrig="5243" w:dyaOrig="9622" w14:anchorId="13965823">
          <v:shape id="_x0000_i1045" type="#_x0000_t75" style="width:262.2pt;height:480.9pt" o:ole="">
            <v:imagedata r:id="rId50" o:title=""/>
          </v:shape>
          <o:OLEObject Type="Embed" ProgID="Visio.Drawing.11" ShapeID="_x0000_i1045" DrawAspect="Content" ObjectID="_1611495744" r:id="rId51"/>
        </w:object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0F7F54" w:rsidP="00291188">
      <w:r>
        <w:object w:dxaOrig="5243" w:dyaOrig="9622" w14:anchorId="09BFF7AE">
          <v:shape id="_x0000_i1046" type="#_x0000_t75" style="width:262.2pt;height:480.9pt" o:ole="">
            <v:imagedata r:id="rId52" o:title=""/>
          </v:shape>
          <o:OLEObject Type="Embed" ProgID="Visio.Drawing.11" ShapeID="_x0000_i1046" DrawAspect="Content" ObjectID="_1611495745" r:id="rId53"/>
        </w:object>
      </w:r>
    </w:p>
    <w:p w14:paraId="748E29BA" w14:textId="77777777" w:rsidR="0075097A" w:rsidRDefault="000F7F54" w:rsidP="00291188">
      <w:r>
        <w:object w:dxaOrig="5243" w:dyaOrig="9622" w14:anchorId="248D9432">
          <v:shape id="_x0000_i1047" type="#_x0000_t75" style="width:262.2pt;height:480.9pt" o:ole="">
            <v:imagedata r:id="rId54" o:title=""/>
          </v:shape>
          <o:OLEObject Type="Embed" ProgID="Visio.Drawing.11" ShapeID="_x0000_i1047" DrawAspect="Content" ObjectID="_1611495746" r:id="rId55"/>
        </w:object>
      </w:r>
    </w:p>
    <w:p w14:paraId="0CE3B2B8" w14:textId="77777777" w:rsidR="0075097A" w:rsidRDefault="000F7F54" w:rsidP="00291188">
      <w:r>
        <w:object w:dxaOrig="5243" w:dyaOrig="9622" w14:anchorId="667B0EAA">
          <v:shape id="_x0000_i1048" type="#_x0000_t75" style="width:262.2pt;height:480.9pt" o:ole="">
            <v:imagedata r:id="rId56" o:title=""/>
          </v:shape>
          <o:OLEObject Type="Embed" ProgID="Visio.Drawing.11" ShapeID="_x0000_i1048" DrawAspect="Content" ObjectID="_1611495747" r:id="rId57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49" type="#_x0000_t75" style="width:262.85pt;height:480.9pt" o:ole="">
            <v:imagedata r:id="rId58" o:title=""/>
          </v:shape>
          <o:OLEObject Type="Embed" ProgID="Visio.Drawing.11" ShapeID="_x0000_i1049" DrawAspect="Content" ObjectID="_1611495748" r:id="rId59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50" type="#_x0000_t75" style="width:262.85pt;height:480.9pt" o:ole="">
            <v:imagedata r:id="rId60" o:title=""/>
          </v:shape>
          <o:OLEObject Type="Embed" ProgID="Visio.Drawing.11" ShapeID="_x0000_i1050" DrawAspect="Content" ObjectID="_1611495749" r:id="rId61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51" type="#_x0000_t75" style="width:262.2pt;height:480.9pt" o:ole="">
            <v:imagedata r:id="rId62" o:title=""/>
          </v:shape>
          <o:OLEObject Type="Embed" ProgID="Visio.Drawing.11" ShapeID="_x0000_i1051" DrawAspect="Content" ObjectID="_1611495750" r:id="rId63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52" type="#_x0000_t75" style="width:262.2pt;height:480.9pt" o:ole="">
            <v:imagedata r:id="rId64" o:title=""/>
          </v:shape>
          <o:OLEObject Type="Embed" ProgID="Visio.Drawing.11" ShapeID="_x0000_i1052" DrawAspect="Content" ObjectID="_1611495751" r:id="rId65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53" type="#_x0000_t75" style="width:262.2pt;height:480.9pt" o:ole="">
            <v:imagedata r:id="rId66" o:title=""/>
          </v:shape>
          <o:OLEObject Type="Embed" ProgID="Visio.Drawing.11" ShapeID="_x0000_i1053" DrawAspect="Content" ObjectID="_1611495752" r:id="rId67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触时刻</w:t>
      </w:r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7BF740F5" w14:textId="77777777" w:rsidR="0057029C" w:rsidRPr="00F32087" w:rsidRDefault="009131AF" w:rsidP="00E51D6F">
      <w:r>
        <w:object w:dxaOrig="5263" w:dyaOrig="9622" w14:anchorId="553DCCA1">
          <v:shape id="_x0000_i1054" type="#_x0000_t75" style="width:262.85pt;height:480.9pt" o:ole="">
            <v:imagedata r:id="rId68" o:title=""/>
          </v:shape>
          <o:OLEObject Type="Embed" ProgID="Visio.Drawing.11" ShapeID="_x0000_i1054" DrawAspect="Content" ObjectID="_1611495753" r:id="rId69"/>
        </w:object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r w:rsidR="00147D17">
        <w:rPr>
          <w:rFonts w:hint="eastAsia"/>
        </w:rPr>
        <w:t>比操作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p w14:paraId="2346CAB4" w14:textId="77777777" w:rsidR="00DF4B06" w:rsidRPr="00DA5BDE" w:rsidRDefault="00DF4B06" w:rsidP="00DA5BDE">
      <w:r>
        <w:object w:dxaOrig="5263" w:dyaOrig="9622" w14:anchorId="3EE02C95">
          <v:shape id="_x0000_i1055" type="#_x0000_t75" style="width:262.85pt;height:480.9pt" o:ole="">
            <v:imagedata r:id="rId70" o:title=""/>
          </v:shape>
          <o:OLEObject Type="Embed" ProgID="Visio.Drawing.11" ShapeID="_x0000_i1055" DrawAspect="Content" ObjectID="_1611495754" r:id="rId71"/>
        </w:object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表现区</w:t>
      </w:r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56" type="#_x0000_t75" style="width:262.85pt;height:480.9pt" o:ole="">
            <v:imagedata r:id="rId72" o:title=""/>
          </v:shape>
          <o:OLEObject Type="Embed" ProgID="Visio.Drawing.11" ShapeID="_x0000_i1056" DrawAspect="Content" ObjectID="_1611495755" r:id="rId73"/>
        </w:object>
      </w:r>
    </w:p>
    <w:p w14:paraId="00A09F18" w14:textId="77777777" w:rsidR="00147D17" w:rsidRPr="009D37DE" w:rsidRDefault="00147D17" w:rsidP="00147D17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</w:p>
    <w:p w14:paraId="2D03FE43" w14:textId="77777777" w:rsidR="00DA5BDE" w:rsidRDefault="00D33020" w:rsidP="00046B7C">
      <w:r>
        <w:rPr>
          <w:rFonts w:hint="eastAsia"/>
        </w:rPr>
        <w:t>与成绩表现区动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类似加经验的，然后刷新当前值</w:t>
      </w:r>
      <w:r w:rsidR="00D33020">
        <w:t>。</w:t>
      </w:r>
    </w:p>
    <w:p w14:paraId="2360F558" w14:textId="77777777" w:rsidR="0096072B" w:rsidRPr="00441809" w:rsidRDefault="0096072B" w:rsidP="00DA5BDE">
      <w:pPr>
        <w:pStyle w:val="3"/>
      </w:pPr>
      <w:r w:rsidRPr="00441809">
        <w:rPr>
          <w:rFonts w:hint="eastAsia"/>
        </w:rPr>
        <w:t>转场效果：目标被完成时，</w:t>
      </w:r>
      <w:r w:rsidR="00A73102" w:rsidRPr="00441809">
        <w:rPr>
          <w:rFonts w:hint="eastAsia"/>
        </w:rPr>
        <w:t>刻钟值</w:t>
      </w:r>
      <w:r w:rsidR="00A73102" w:rsidRPr="00441809">
        <w:rPr>
          <w:rFonts w:hint="eastAsia"/>
        </w:rPr>
        <w:t>Q</w:t>
      </w:r>
      <w:r w:rsidR="00A73102" w:rsidRPr="00441809">
        <w:rPr>
          <w:rFonts w:hint="eastAsia"/>
        </w:rPr>
        <w:t>加</w:t>
      </w:r>
      <w:r w:rsidR="00463388" w:rsidRPr="00441809">
        <w:t>N</w:t>
      </w:r>
      <w:r w:rsidR="00A73102" w:rsidRPr="00441809">
        <w:rPr>
          <w:rFonts w:hint="eastAsia"/>
        </w:rPr>
        <w:t>时</w:t>
      </w:r>
      <w:r w:rsidR="002B6825" w:rsidRPr="00441809">
        <w:rPr>
          <w:rFonts w:hint="eastAsia"/>
        </w:rPr>
        <w:t>，</w:t>
      </w:r>
      <w:r w:rsidR="005C05F4" w:rsidRPr="00441809">
        <w:rPr>
          <w:rFonts w:hint="eastAsia"/>
        </w:rPr>
        <w:t>成绩表现区升级</w:t>
      </w:r>
      <w:r w:rsidR="00D6051D" w:rsidRPr="00441809">
        <w:rPr>
          <w:rFonts w:hint="eastAsia"/>
        </w:rPr>
        <w:t>、</w:t>
      </w:r>
      <w:r w:rsidR="005C05F4" w:rsidRPr="00441809">
        <w:rPr>
          <w:rFonts w:hint="eastAsia"/>
        </w:rPr>
        <w:t>归零动效</w:t>
      </w:r>
      <w:r w:rsidR="00D6051D" w:rsidRPr="00441809">
        <w:rPr>
          <w:rFonts w:hint="eastAsia"/>
        </w:rPr>
        <w:t>&amp;</w:t>
      </w:r>
      <w:r w:rsidR="00D6051D" w:rsidRPr="00441809">
        <w:rPr>
          <w:rFonts w:hint="eastAsia"/>
        </w:rPr>
        <w:t>文字</w:t>
      </w:r>
    </w:p>
    <w:p w14:paraId="59B105E6" w14:textId="77777777" w:rsidR="005C05F4" w:rsidRPr="00441809" w:rsidRDefault="005C05F4" w:rsidP="005C05F4">
      <w:r w:rsidRPr="00441809">
        <w:rPr>
          <w:rFonts w:hint="eastAsia"/>
        </w:rPr>
        <w:t>向上衔接成绩表现区增减动效与数字变化反馈。</w:t>
      </w:r>
    </w:p>
    <w:p w14:paraId="773C3157" w14:textId="77777777" w:rsidR="005C05F4" w:rsidRPr="00441809" w:rsidRDefault="00BE5E23" w:rsidP="005C05F4">
      <w:r w:rsidRPr="00441809">
        <w:rPr>
          <w:rFonts w:hint="eastAsia"/>
        </w:rPr>
        <w:t>成绩表现区升级动效</w:t>
      </w:r>
      <w:r w:rsidRPr="00441809">
        <w:t>，</w:t>
      </w:r>
      <w:r w:rsidRPr="00441809">
        <w:rPr>
          <w:rFonts w:hint="eastAsia"/>
        </w:rPr>
        <w:t>代表累积</w:t>
      </w:r>
      <w:r w:rsidRPr="00441809">
        <w:t>满了一刻钟的单位；</w:t>
      </w:r>
      <w:r w:rsidRPr="00441809">
        <w:rPr>
          <w:rFonts w:hint="eastAsia"/>
        </w:rPr>
        <w:t>然后刷新</w:t>
      </w:r>
      <w:r w:rsidRPr="00441809">
        <w:t>归零，重新</w:t>
      </w:r>
      <w:r w:rsidRPr="00441809">
        <w:rPr>
          <w:rFonts w:hint="eastAsia"/>
        </w:rPr>
        <w:t>累积</w:t>
      </w:r>
      <w:r w:rsidRPr="00441809">
        <w:t>。</w:t>
      </w:r>
    </w:p>
    <w:p w14:paraId="5B3DC499" w14:textId="77777777" w:rsidR="00BE5E23" w:rsidRPr="00441809" w:rsidRDefault="00BE5E23" w:rsidP="005C05F4"/>
    <w:p w14:paraId="6BAC144B" w14:textId="77777777" w:rsidR="00BE5E23" w:rsidRPr="00441809" w:rsidRDefault="00B01ABB" w:rsidP="005C05F4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同步</w:t>
      </w:r>
      <w:r w:rsidR="00D908B6" w:rsidRPr="00441809">
        <w:rPr>
          <w:rFonts w:hint="eastAsia"/>
          <w:color w:val="A6A6A6" w:themeColor="background1" w:themeShade="A6"/>
        </w:rPr>
        <w:t>在醒目位置闪现</w:t>
      </w:r>
      <w:r w:rsidR="005326BE" w:rsidRPr="00441809">
        <w:rPr>
          <w:color w:val="A6A6A6" w:themeColor="background1" w:themeShade="A6"/>
        </w:rPr>
        <w:t>文字</w:t>
      </w:r>
      <w:r w:rsidR="009D192D" w:rsidRPr="00441809">
        <w:rPr>
          <w:color w:val="A6A6A6" w:themeColor="background1" w:themeShade="A6"/>
        </w:rPr>
        <w:t>而后淡出</w:t>
      </w:r>
      <w:r w:rsidR="005326BE" w:rsidRPr="00441809">
        <w:rPr>
          <w:rFonts w:hint="eastAsia"/>
          <w:color w:val="A6A6A6" w:themeColor="background1" w:themeShade="A6"/>
        </w:rPr>
        <w:t>，</w:t>
      </w:r>
      <w:r w:rsidR="005326BE" w:rsidRPr="00441809">
        <w:rPr>
          <w:color w:val="A6A6A6" w:themeColor="background1" w:themeShade="A6"/>
        </w:rPr>
        <w:t>提示</w:t>
      </w:r>
      <w:r w:rsidR="005326BE" w:rsidRPr="00441809">
        <w:rPr>
          <w:rFonts w:hint="eastAsia"/>
          <w:color w:val="A6A6A6" w:themeColor="background1" w:themeShade="A6"/>
        </w:rPr>
        <w:t>玩家</w:t>
      </w:r>
      <w:r w:rsidR="005326BE" w:rsidRPr="00441809">
        <w:rPr>
          <w:color w:val="A6A6A6" w:themeColor="background1" w:themeShade="A6"/>
        </w:rPr>
        <w:t>该情况。</w:t>
      </w:r>
    </w:p>
    <w:p w14:paraId="439384F8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Z</w:t>
      </w:r>
      <w:r w:rsidRPr="00441809">
        <w:rPr>
          <w:rFonts w:hint="eastAsia"/>
          <w:color w:val="A6A6A6" w:themeColor="background1" w:themeShade="A6"/>
        </w:rPr>
        <w:t>值从</w:t>
      </w:r>
      <w:r w:rsidRPr="00441809">
        <w:rPr>
          <w:rFonts w:hint="eastAsia"/>
          <w:color w:val="A6A6A6" w:themeColor="background1" w:themeShade="A6"/>
        </w:rPr>
        <w:t>0</w:t>
      </w:r>
      <w:r w:rsidRPr="00441809">
        <w:rPr>
          <w:rFonts w:hint="eastAsia"/>
          <w:color w:val="A6A6A6" w:themeColor="background1" w:themeShade="A6"/>
        </w:rPr>
        <w:t>起每增加</w:t>
      </w:r>
      <w:r w:rsidRPr="00441809">
        <w:rPr>
          <w:rFonts w:hint="eastAsia"/>
          <w:color w:val="A6A6A6" w:themeColor="background1" w:themeShade="A6"/>
        </w:rPr>
        <w:t>9</w:t>
      </w:r>
      <w:r w:rsidRPr="00441809">
        <w:rPr>
          <w:color w:val="A6A6A6" w:themeColor="background1" w:themeShade="A6"/>
        </w:rPr>
        <w:t>00</w:t>
      </w:r>
      <w:r w:rsidRPr="00441809">
        <w:rPr>
          <w:color w:val="A6A6A6" w:themeColor="background1" w:themeShade="A6"/>
        </w:rPr>
        <w:t>秒，计为一刻钟</w:t>
      </w:r>
      <w:r w:rsidRPr="00441809">
        <w:rPr>
          <w:rFonts w:hint="eastAsia"/>
          <w:color w:val="A6A6A6" w:themeColor="background1" w:themeShade="A6"/>
        </w:rPr>
        <w:t>。</w:t>
      </w:r>
    </w:p>
    <w:p w14:paraId="0D610486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刻钟值</w:t>
      </w:r>
      <w:r w:rsidRPr="00441809">
        <w:rPr>
          <w:color w:val="A6A6A6" w:themeColor="background1" w:themeShade="A6"/>
        </w:rPr>
        <w:t>Q = floor( Z / 900)</w:t>
      </w:r>
      <w:r w:rsidRPr="00441809">
        <w:rPr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5DF747C5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小时值</w:t>
      </w:r>
      <w:r w:rsidRPr="00441809">
        <w:rPr>
          <w:rFonts w:hint="eastAsia"/>
          <w:color w:val="A6A6A6" w:themeColor="background1" w:themeShade="A6"/>
        </w:rPr>
        <w:t>H = floor( Q / 4)</w:t>
      </w:r>
      <w:r w:rsidRPr="00441809">
        <w:rPr>
          <w:rFonts w:hint="eastAsia"/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72892828" w14:textId="77777777" w:rsidR="00A73102" w:rsidRPr="00441809" w:rsidRDefault="00A73102" w:rsidP="0096072B">
      <w:pPr>
        <w:rPr>
          <w:color w:val="A6A6A6" w:themeColor="background1" w:themeShade="A6"/>
        </w:rPr>
      </w:pPr>
    </w:p>
    <w:p w14:paraId="12D66D56" w14:textId="77777777" w:rsidR="00A73102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color w:val="A6A6A6" w:themeColor="background1" w:themeShade="A6"/>
        </w:rPr>
        <w:t>H &lt; 1</w:t>
      </w:r>
      <w:r w:rsidR="00A73102" w:rsidRPr="00441809">
        <w:rPr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>”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2CC2E98D" w14:textId="3CF63EA5" w:rsidR="005B60EA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rFonts w:hint="eastAsia"/>
          <w:color w:val="A6A6A6" w:themeColor="background1" w:themeShade="A6"/>
        </w:rPr>
        <w:t>H &gt;= 1</w:t>
      </w:r>
      <w:r w:rsidR="00A73102" w:rsidRPr="00441809">
        <w:rPr>
          <w:rFonts w:hint="eastAsia"/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A73102" w:rsidRPr="00441809">
        <w:rPr>
          <w:rFonts w:hint="eastAsia"/>
          <w:color w:val="A6A6A6" w:themeColor="background1" w:themeShade="A6"/>
        </w:rPr>
        <w:t>H</w:t>
      </w:r>
      <w:r w:rsidR="00A73102" w:rsidRPr="00441809">
        <w:rPr>
          <w:rFonts w:hint="eastAsia"/>
          <w:color w:val="A6A6A6" w:themeColor="background1" w:themeShade="A6"/>
        </w:rPr>
        <w:t>时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 xml:space="preserve">” 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4C868889" w14:textId="28E1149D" w:rsidR="00A73102" w:rsidRDefault="00A73102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 w:rsidR="00D6051D">
        <w:rPr>
          <w:rFonts w:hint="eastAsia"/>
        </w:rPr>
        <w:t>，成绩表现区降级动效</w:t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表现区增减动效与数字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表现区动效。</w:t>
      </w:r>
    </w:p>
    <w:p w14:paraId="2D5B41E6" w14:textId="77777777" w:rsidR="00BE692D" w:rsidRDefault="00046B7C" w:rsidP="00046B7C">
      <w:r w:rsidRPr="00F32087">
        <w:rPr>
          <w:rFonts w:hint="eastAsia"/>
        </w:rPr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14DF602A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5961121E" w14:textId="77777777" w:rsidR="00D94648" w:rsidRPr="00F32087" w:rsidRDefault="005900C7" w:rsidP="00046B7C">
      <w:r>
        <w:object w:dxaOrig="5262" w:dyaOrig="9622" w14:anchorId="4CC45776">
          <v:shape id="_x0000_i1057" type="#_x0000_t75" style="width:263.55pt;height:480.9pt" o:ole="">
            <v:imagedata r:id="rId74" o:title=""/>
          </v:shape>
          <o:OLEObject Type="Embed" ProgID="Visio.Drawing.11" ShapeID="_x0000_i1057" DrawAspect="Content" ObjectID="_1611495756" r:id="rId75"/>
        </w:object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表现区动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6524E9E4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068F93EF" w14:textId="77777777" w:rsidR="006F10CF" w:rsidRDefault="005900C7" w:rsidP="00046B7C">
      <w:r>
        <w:object w:dxaOrig="5262" w:dyaOrig="9622" w14:anchorId="235C31DF">
          <v:shape id="_x0000_i1058" type="#_x0000_t75" style="width:263.55pt;height:480.9pt" o:ole="">
            <v:imagedata r:id="rId76" o:title=""/>
          </v:shape>
          <o:OLEObject Type="Embed" ProgID="Visio.Drawing.11" ShapeID="_x0000_i1058" DrawAspect="Content" ObjectID="_1611495757" r:id="rId77"/>
        </w:object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59" type="#_x0000_t75" style="width:262.85pt;height:480.9pt" o:ole="">
            <v:imagedata r:id="rId78" o:title=""/>
          </v:shape>
          <o:OLEObject Type="Embed" ProgID="Visio.Drawing.11" ShapeID="_x0000_i1059" DrawAspect="Content" ObjectID="_1611495758" r:id="rId79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p w14:paraId="2C0F9B28" w14:textId="77777777" w:rsidR="003714D5" w:rsidRPr="00046B7C" w:rsidRDefault="003714D5" w:rsidP="00046B7C">
      <w:r>
        <w:object w:dxaOrig="5412" w:dyaOrig="9622" w14:anchorId="36906453">
          <v:shape id="_x0000_i1060" type="#_x0000_t75" style="width:271.7pt;height:480.9pt" o:ole="">
            <v:imagedata r:id="rId80" o:title=""/>
          </v:shape>
          <o:OLEObject Type="Embed" ProgID="Visio.Drawing.11" ShapeID="_x0000_i1060" DrawAspect="Content" ObjectID="_1611495759" r:id="rId81"/>
        </w:object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7CADFBF8" w14:textId="77777777" w:rsidR="00661413" w:rsidRDefault="00661413" w:rsidP="00661413">
      <w:r>
        <w:rPr>
          <w:rFonts w:hint="eastAsia"/>
        </w:rPr>
        <w:t>还未真正结束，</w:t>
      </w:r>
      <w:r w:rsidR="00B244D1">
        <w:rPr>
          <w:rFonts w:hint="eastAsia"/>
        </w:rPr>
        <w:t>如果本局</w:t>
      </w:r>
      <w:r>
        <w:rPr>
          <w:rFonts w:hint="eastAsia"/>
        </w:rPr>
        <w:t>还有可用的复活机会</w:t>
      </w:r>
      <w:r w:rsidR="00B244D1">
        <w:rPr>
          <w:rFonts w:hint="eastAsia"/>
        </w:rPr>
        <w:t>，</w:t>
      </w:r>
      <w:r w:rsidR="003A7B7C">
        <w:rPr>
          <w:rFonts w:hint="eastAsia"/>
        </w:rPr>
        <w:t>将尚有剩余次数的选项都显示出来。</w:t>
      </w:r>
    </w:p>
    <w:p w14:paraId="39A854F3" w14:textId="18D2DE2F" w:rsidR="00B244D1" w:rsidRDefault="00B244D1" w:rsidP="00661413">
      <w:r>
        <w:t>如果</w:t>
      </w:r>
      <w:r w:rsidR="00FD61D3">
        <w:t>本局已无复活机会，则直接略过本界面</w:t>
      </w:r>
      <w:r w:rsidR="007012C5">
        <w:t>，直接转到游戏</w:t>
      </w:r>
      <w:r w:rsidR="004E712E">
        <w:t>结束</w:t>
      </w:r>
      <w:r w:rsidR="007012C5">
        <w:t>界面</w:t>
      </w:r>
      <w:r w:rsidR="004E712E">
        <w:t>，无论是否还有可领取道具的机会</w:t>
      </w:r>
      <w:r w:rsidR="007012C5">
        <w:t>。</w:t>
      </w:r>
    </w:p>
    <w:p w14:paraId="09CFD1DC" w14:textId="77777777" w:rsidR="00245DE4" w:rsidRDefault="005917B8" w:rsidP="00661413">
      <w:r>
        <w:object w:dxaOrig="5795" w:dyaOrig="9622" w14:anchorId="5C658C75">
          <v:shape id="_x0000_i1061" type="#_x0000_t75" style="width:289.35pt;height:480.9pt" o:ole="">
            <v:imagedata r:id="rId82" o:title=""/>
          </v:shape>
          <o:OLEObject Type="Embed" ProgID="Visio.Drawing.11" ShapeID="_x0000_i1061" DrawAspect="Content" ObjectID="_1611495760" r:id="rId83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511A20AD" w:rsidR="00C553F3" w:rsidRDefault="000277E3" w:rsidP="008739DE">
      <w:r>
        <w:object w:dxaOrig="5263" w:dyaOrig="9622" w14:anchorId="68604A95">
          <v:shape id="_x0000_i1062" type="#_x0000_t75" style="width:262.85pt;height:480.9pt" o:ole="">
            <v:imagedata r:id="rId84" o:title=""/>
          </v:shape>
          <o:OLEObject Type="Embed" ProgID="Visio.Drawing.11" ShapeID="_x0000_i1062" DrawAspect="Content" ObjectID="_1611495761" r:id="rId85"/>
        </w:object>
      </w:r>
    </w:p>
    <w:p w14:paraId="53D58741" w14:textId="5DE1ADE2" w:rsidR="00BE35F5" w:rsidRDefault="000277E3" w:rsidP="008739DE">
      <w:r>
        <w:object w:dxaOrig="5263" w:dyaOrig="9622" w14:anchorId="49410174">
          <v:shape id="_x0000_i1063" type="#_x0000_t75" style="width:262.85pt;height:480.9pt" o:ole="">
            <v:imagedata r:id="rId86" o:title=""/>
          </v:shape>
          <o:OLEObject Type="Embed" ProgID="Visio.Drawing.11" ShapeID="_x0000_i1063" DrawAspect="Content" ObjectID="_1611495762" r:id="rId87"/>
        </w:object>
      </w:r>
    </w:p>
    <w:p w14:paraId="0EC13429" w14:textId="77777777" w:rsidR="00703A9F" w:rsidRDefault="00703A9F" w:rsidP="00703A9F">
      <w:pPr>
        <w:pStyle w:val="3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带截图</w:t>
      </w:r>
      <w:r>
        <w:rPr>
          <w:rFonts w:asciiTheme="minorEastAsia" w:hAnsiTheme="minorEastAsia" w:hint="eastAsia"/>
        </w:rPr>
        <w:t>版</w:t>
      </w:r>
    </w:p>
    <w:p w14:paraId="366D3E90" w14:textId="743236D5" w:rsidR="00B739D8" w:rsidRDefault="00B739D8" w:rsidP="00B739D8">
      <w:r>
        <w:object w:dxaOrig="5263" w:dyaOrig="9622" w14:anchorId="0BE1E59C">
          <v:shape id="_x0000_i1064" type="#_x0000_t75" style="width:262.85pt;height:480.9pt" o:ole="">
            <v:imagedata r:id="rId88" o:title=""/>
          </v:shape>
          <o:OLEObject Type="Embed" ProgID="Visio.Drawing.11" ShapeID="_x0000_i1064" DrawAspect="Content" ObjectID="_1611495763" r:id="rId89"/>
        </w:object>
      </w:r>
    </w:p>
    <w:p w14:paraId="5D0B63FF" w14:textId="77777777" w:rsidR="00B739D8" w:rsidRDefault="00B739D8" w:rsidP="00B739D8"/>
    <w:p w14:paraId="71DF5FCA" w14:textId="77777777" w:rsidR="00B739D8" w:rsidRDefault="00B739D8" w:rsidP="00B739D8">
      <w:r>
        <w:t>点击截图，获取用户相册授权，然后</w:t>
      </w:r>
      <w:r w:rsidRPr="00212687">
        <w:t>生成图片</w:t>
      </w:r>
      <w:r>
        <w:t>保存至相册中。</w:t>
      </w:r>
    </w:p>
    <w:p w14:paraId="216AB242" w14:textId="1B240706" w:rsidR="00B739D8" w:rsidRDefault="006B1D28" w:rsidP="00B739D8">
      <w:r>
        <w:t>图片包括玩家的头像</w:t>
      </w:r>
      <w:r w:rsidR="00B739D8">
        <w:t>，时间戳，小程序码。</w:t>
      </w:r>
    </w:p>
    <w:p w14:paraId="369AF615" w14:textId="20B8651A" w:rsidR="00B739D8" w:rsidRPr="00B739D8" w:rsidRDefault="00B739D8" w:rsidP="00B739D8">
      <w:r>
        <w:t>成功保存到相册后，提示</w:t>
      </w:r>
      <w:r>
        <w:rPr>
          <w:rFonts w:hint="eastAsia"/>
        </w:rPr>
        <w:t>“已收藏</w:t>
      </w:r>
      <w:r w:rsidRPr="003F2EEB">
        <w:rPr>
          <w:rFonts w:hint="eastAsia"/>
        </w:rPr>
        <w:t>至相册，可</w:t>
      </w:r>
      <w:r>
        <w:rPr>
          <w:rFonts w:hint="eastAsia"/>
        </w:rPr>
        <w:t>与</w:t>
      </w:r>
      <w:r w:rsidRPr="003F2EEB">
        <w:rPr>
          <w:rFonts w:hint="eastAsia"/>
        </w:rPr>
        <w:t>朋友圈和好友</w:t>
      </w:r>
      <w:r>
        <w:rPr>
          <w:rFonts w:hint="eastAsia"/>
        </w:rPr>
        <w:t>分享</w:t>
      </w:r>
      <w:r w:rsidRPr="003F2EEB">
        <w:rPr>
          <w:rFonts w:hint="eastAsia"/>
        </w:rPr>
        <w:t>”</w:t>
      </w:r>
      <w:r>
        <w:rPr>
          <w:rFonts w:hint="eastAsia"/>
        </w:rPr>
        <w:t>。</w:t>
      </w:r>
    </w:p>
    <w:p w14:paraId="4F3A6854" w14:textId="5BE92A0D" w:rsidR="00703A9F" w:rsidRDefault="004D3563" w:rsidP="008739DE">
      <w:r>
        <w:object w:dxaOrig="5244" w:dyaOrig="9622" w14:anchorId="66FEE6CD">
          <v:shape id="_x0000_i1065" type="#_x0000_t75" style="width:262.2pt;height:480.9pt" o:ole="">
            <v:imagedata r:id="rId90" o:title=""/>
          </v:shape>
          <o:OLEObject Type="Embed" ProgID="Visio.Drawing.11" ShapeID="_x0000_i1065" DrawAspect="Content" ObjectID="_1611495764" r:id="rId91"/>
        </w:object>
      </w:r>
    </w:p>
    <w:p w14:paraId="62A3E6F1" w14:textId="022E2AC0" w:rsidR="00F8028C" w:rsidRPr="00F8028C" w:rsidRDefault="00436E7A" w:rsidP="006A7C02">
      <w:pPr>
        <w:pStyle w:val="2"/>
      </w:pPr>
      <w:r w:rsidRPr="00436E7A">
        <w:lastRenderedPageBreak/>
        <w:t>获得道具</w:t>
      </w:r>
      <w:r>
        <w:t>奖励</w:t>
      </w:r>
    </w:p>
    <w:p w14:paraId="094C6D8F" w14:textId="7D0CC3C8" w:rsidR="00F8028C" w:rsidRPr="00F8028C" w:rsidRDefault="00A363D7" w:rsidP="00F8028C">
      <w:r>
        <w:object w:dxaOrig="5261" w:dyaOrig="9622" w14:anchorId="7072BEC0">
          <v:shape id="_x0000_i1066" type="#_x0000_t75" style="width:262.85pt;height:480.9pt" o:ole="">
            <v:imagedata r:id="rId92" o:title=""/>
          </v:shape>
          <o:OLEObject Type="Embed" ProgID="Visio.Drawing.11" ShapeID="_x0000_i1066" DrawAspect="Content" ObjectID="_1611495765" r:id="rId93"/>
        </w:object>
      </w:r>
    </w:p>
    <w:p w14:paraId="7E2E80E0" w14:textId="3D94ABCB" w:rsidR="00596358" w:rsidRDefault="00A363D7" w:rsidP="00596358">
      <w:r>
        <w:object w:dxaOrig="5262" w:dyaOrig="9622" w14:anchorId="6A439414">
          <v:shape id="_x0000_i1067" type="#_x0000_t75" style="width:262.85pt;height:480.9pt" o:ole="">
            <v:imagedata r:id="rId94" o:title=""/>
          </v:shape>
          <o:OLEObject Type="Embed" ProgID="Visio.Drawing.11" ShapeID="_x0000_i1067" DrawAspect="Content" ObjectID="_1611495766" r:id="rId95"/>
        </w:object>
      </w:r>
    </w:p>
    <w:p w14:paraId="64EC4BD8" w14:textId="4DE1CBB7" w:rsidR="00072EF4" w:rsidRDefault="001E670A" w:rsidP="00072EF4">
      <w:pPr>
        <w:pStyle w:val="2"/>
      </w:pPr>
      <w:r>
        <w:rPr>
          <w:rFonts w:hint="eastAsia"/>
          <w:kern w:val="0"/>
        </w:rPr>
        <w:t>背景颜色动态变化</w:t>
      </w:r>
    </w:p>
    <w:p w14:paraId="7FBAD95F" w14:textId="61B3402A" w:rsidR="001E670A" w:rsidRPr="001E670A" w:rsidRDefault="001E670A" w:rsidP="001E670A">
      <w:r>
        <w:rPr>
          <w:rFonts w:hint="eastAsia"/>
          <w:kern w:val="0"/>
        </w:rPr>
        <w:t>背景随时间缓慢变色效果。引导阶段，封面、游戏进行中、结束等界面都会有该效果。</w:t>
      </w:r>
    </w:p>
    <w:p w14:paraId="3AF31D9A" w14:textId="5597573E" w:rsidR="005F023B" w:rsidRDefault="00E73B15" w:rsidP="005F023B">
      <w:pPr>
        <w:pStyle w:val="1"/>
        <w:rPr>
          <w:rFonts w:ascii="宋体" w:eastAsia="宋体" w:hAnsi="宋体" w:cs="宋体"/>
          <w:kern w:val="0"/>
          <w:szCs w:val="21"/>
        </w:rPr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820"/>
      </w:tblGrid>
      <w:tr w:rsidR="005F023B" w:rsidRPr="005F023B" w14:paraId="5BE7F13A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490A072F" w14:textId="77777777" w:rsidR="005F023B" w:rsidRPr="005F023B" w:rsidRDefault="005F023B" w:rsidP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20C25FF5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使用场合</w:t>
            </w:r>
          </w:p>
        </w:tc>
      </w:tr>
      <w:tr w:rsidR="005F023B" w:rsidRPr="005F023B" w14:paraId="7885A136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C1E12E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背景音乐</w:t>
            </w:r>
          </w:p>
        </w:tc>
        <w:tc>
          <w:tcPr>
            <w:tcW w:w="3820" w:type="dxa"/>
            <w:noWrap/>
            <w:hideMark/>
          </w:tcPr>
          <w:p w14:paraId="58C77FFB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游戏封面与游戏进行中、结束全程</w:t>
            </w:r>
          </w:p>
        </w:tc>
      </w:tr>
      <w:tr w:rsidR="005F023B" w:rsidRPr="005F023B" w14:paraId="08B3C0EE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9869D7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7C529F3C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5CB8845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72FD0EF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钟表秒针的咔声</w:t>
            </w:r>
          </w:p>
        </w:tc>
        <w:tc>
          <w:tcPr>
            <w:tcW w:w="3820" w:type="dxa"/>
            <w:noWrap/>
            <w:hideMark/>
          </w:tcPr>
          <w:p w14:paraId="71336BB9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点击'起点'开始游戏按钮</w:t>
            </w:r>
          </w:p>
        </w:tc>
      </w:tr>
      <w:tr w:rsidR="005F023B" w:rsidRPr="005F023B" w14:paraId="61C7B133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2DB9688D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lastRenderedPageBreak/>
              <w:t>通用按钮音效</w:t>
            </w:r>
          </w:p>
        </w:tc>
        <w:tc>
          <w:tcPr>
            <w:tcW w:w="3820" w:type="dxa"/>
            <w:noWrap/>
            <w:hideMark/>
          </w:tcPr>
          <w:p w14:paraId="3CECC17D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7EE95402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44E5D4BC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获得奖励音效</w:t>
            </w:r>
          </w:p>
        </w:tc>
        <w:tc>
          <w:tcPr>
            <w:tcW w:w="3820" w:type="dxa"/>
            <w:noWrap/>
            <w:hideMark/>
          </w:tcPr>
          <w:p w14:paraId="401EF6A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5947CE3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5848CDC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7C0B51A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7D206A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2BE81A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1(1秒)</w:t>
            </w:r>
          </w:p>
        </w:tc>
        <w:tc>
          <w:tcPr>
            <w:tcW w:w="3820" w:type="dxa"/>
            <w:noWrap/>
            <w:hideMark/>
          </w:tcPr>
          <w:p w14:paraId="517F9DB5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4AEF385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F558BE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2(2秒)</w:t>
            </w:r>
          </w:p>
        </w:tc>
        <w:tc>
          <w:tcPr>
            <w:tcW w:w="3820" w:type="dxa"/>
            <w:noWrap/>
            <w:hideMark/>
          </w:tcPr>
          <w:p w14:paraId="4FE5245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0C9516F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6C102B7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3(3秒)</w:t>
            </w:r>
          </w:p>
        </w:tc>
        <w:tc>
          <w:tcPr>
            <w:tcW w:w="3820" w:type="dxa"/>
            <w:noWrap/>
            <w:hideMark/>
          </w:tcPr>
          <w:p w14:paraId="159218AD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4818FA91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645C5B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4(4秒)</w:t>
            </w:r>
          </w:p>
        </w:tc>
        <w:tc>
          <w:tcPr>
            <w:tcW w:w="3820" w:type="dxa"/>
            <w:noWrap/>
            <w:hideMark/>
          </w:tcPr>
          <w:p w14:paraId="1DBF1F1A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42EA0A2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0151698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5(5秒)</w:t>
            </w:r>
          </w:p>
        </w:tc>
        <w:tc>
          <w:tcPr>
            <w:tcW w:w="3820" w:type="dxa"/>
            <w:noWrap/>
            <w:hideMark/>
          </w:tcPr>
          <w:p w14:paraId="2B49A27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7DEA4FBE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2793EFCB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6(6秒)</w:t>
            </w:r>
          </w:p>
        </w:tc>
        <w:tc>
          <w:tcPr>
            <w:tcW w:w="3820" w:type="dxa"/>
            <w:noWrap/>
            <w:hideMark/>
          </w:tcPr>
          <w:p w14:paraId="7162FF55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336D8192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21023392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7(7秒)</w:t>
            </w:r>
          </w:p>
        </w:tc>
        <w:tc>
          <w:tcPr>
            <w:tcW w:w="3820" w:type="dxa"/>
            <w:noWrap/>
            <w:hideMark/>
          </w:tcPr>
          <w:p w14:paraId="6C81322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0C0BF2E7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0B10868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高音1(8秒)</w:t>
            </w:r>
          </w:p>
        </w:tc>
        <w:tc>
          <w:tcPr>
            <w:tcW w:w="3820" w:type="dxa"/>
            <w:noWrap/>
            <w:hideMark/>
          </w:tcPr>
          <w:p w14:paraId="1404826B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0A832A0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41724BF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58D8A6C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5BA8DFD5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4EF8962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精准</w:t>
            </w:r>
          </w:p>
        </w:tc>
        <w:tc>
          <w:tcPr>
            <w:tcW w:w="3820" w:type="dxa"/>
            <w:noWrap/>
            <w:hideMark/>
          </w:tcPr>
          <w:p w14:paraId="54765BB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624EB856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789FC73E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准</w:t>
            </w:r>
          </w:p>
        </w:tc>
        <w:tc>
          <w:tcPr>
            <w:tcW w:w="3820" w:type="dxa"/>
            <w:noWrap/>
            <w:hideMark/>
          </w:tcPr>
          <w:p w14:paraId="24AB7FB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047C5B46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0102B1EF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微妙</w:t>
            </w:r>
          </w:p>
        </w:tc>
        <w:tc>
          <w:tcPr>
            <w:tcW w:w="3820" w:type="dxa"/>
            <w:noWrap/>
            <w:hideMark/>
          </w:tcPr>
          <w:p w14:paraId="5F70C682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5614DB3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1C6368A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离谱</w:t>
            </w:r>
          </w:p>
        </w:tc>
        <w:tc>
          <w:tcPr>
            <w:tcW w:w="3820" w:type="dxa"/>
            <w:noWrap/>
            <w:hideMark/>
          </w:tcPr>
          <w:p w14:paraId="1C27291F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</w:tbl>
    <w:p w14:paraId="0341AB58" w14:textId="77777777" w:rsidR="00235145" w:rsidRDefault="00235145" w:rsidP="00235145"/>
    <w:p w14:paraId="274EAC39" w14:textId="6759CC6A" w:rsidR="00235145" w:rsidRDefault="00235145" w:rsidP="00235145">
      <w:r>
        <w:rPr>
          <w:rFonts w:hint="eastAsia"/>
        </w:rPr>
        <w:t>在设置里</w:t>
      </w:r>
      <w:r w:rsidR="00744401">
        <w:rPr>
          <w:rFonts w:hint="eastAsia"/>
        </w:rPr>
        <w:t>增加</w:t>
      </w:r>
      <w:r>
        <w:rPr>
          <w:rFonts w:hint="eastAsia"/>
        </w:rPr>
        <w:t>“佛系模式”</w:t>
      </w:r>
      <w:r w:rsidR="00744401">
        <w:rPr>
          <w:rFonts w:hint="eastAsia"/>
        </w:rPr>
        <w:t>开关</w:t>
      </w:r>
      <w:r>
        <w:rPr>
          <w:rFonts w:hint="eastAsia"/>
        </w:rPr>
        <w:t>：</w:t>
      </w:r>
      <w:r w:rsidRPr="00726306">
        <w:rPr>
          <w:rFonts w:hint="eastAsia"/>
        </w:rPr>
        <w:t>通过语音</w:t>
      </w:r>
      <w:r w:rsidRPr="002C4A9E">
        <w:rPr>
          <w:rFonts w:hint="eastAsia"/>
        </w:rPr>
        <w:t>音效提示游戏目标</w:t>
      </w:r>
      <w:r w:rsidR="000A1E1A">
        <w:rPr>
          <w:rFonts w:hint="eastAsia"/>
        </w:rPr>
        <w:t>。</w:t>
      </w:r>
      <w:r>
        <w:rPr>
          <w:rFonts w:hint="eastAsia"/>
        </w:rPr>
        <w:t>是在目标本身的提示音效上叠加语音，还是</w:t>
      </w:r>
      <w:r w:rsidR="00E25B50">
        <w:rPr>
          <w:rFonts w:hint="eastAsia"/>
        </w:rPr>
        <w:t>直接</w:t>
      </w:r>
      <w:r>
        <w:rPr>
          <w:rFonts w:hint="eastAsia"/>
        </w:rPr>
        <w:t>替换，需与音效老师确认。</w:t>
      </w:r>
      <w:r w:rsidR="003209B7">
        <w:rPr>
          <w:rFonts w:hint="eastAsia"/>
        </w:rPr>
        <w:t>并需增加一个该局失败的提示音效。</w:t>
      </w:r>
    </w:p>
    <w:p w14:paraId="298869CD" w14:textId="0665BF65" w:rsidR="00235145" w:rsidRDefault="00235145" w:rsidP="00235145">
      <w:r>
        <w:t>开启</w:t>
      </w:r>
      <w:r w:rsidR="00990BE3">
        <w:t>该模式</w:t>
      </w:r>
      <w:r>
        <w:t>后，提示</w:t>
      </w:r>
      <w:r>
        <w:t>“</w:t>
      </w:r>
      <w:r>
        <w:t>开启了语音提示，</w:t>
      </w:r>
      <w:r w:rsidR="0016046B">
        <w:t>便于</w:t>
      </w:r>
      <w:r>
        <w:t>在闭目、躺卧等放松状态下体验</w:t>
      </w:r>
      <w:r>
        <w:t>”</w:t>
      </w:r>
      <w:r w:rsidR="0068559F">
        <w:t>。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>15 ms</w:t>
      </w:r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094B65A5" w14:textId="1A1AD626" w:rsidR="000F0058" w:rsidRDefault="000F0058" w:rsidP="00926098">
      <w:pPr>
        <w:pStyle w:val="1"/>
      </w:pPr>
      <w:r>
        <w:t>屏幕适配</w:t>
      </w:r>
    </w:p>
    <w:p w14:paraId="0DAE2BC3" w14:textId="48E1D8E5" w:rsidR="000F0058" w:rsidRDefault="000F0058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不出现黑边</w:t>
      </w:r>
    </w:p>
    <w:p w14:paraId="5AB08F35" w14:textId="2B9A7231" w:rsidR="000F0058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的宽和高同比例缩放，不出现拉伸变形，超出屏幕显示范围可裁剪，裁剪掉的部分对游戏视觉没有大影响</w:t>
      </w:r>
    </w:p>
    <w:p w14:paraId="27C6308E" w14:textId="3DB3275F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</w:t>
      </w:r>
      <w:r>
        <w:t>缩放后，不会有明显的模糊</w:t>
      </w:r>
    </w:p>
    <w:p w14:paraId="1CFA37B0" w14:textId="5A3E75EE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t>UI</w:t>
      </w:r>
      <w:r>
        <w:t>元素，包括显示信息与玩家可操作的元素，都能完整显示</w:t>
      </w:r>
    </w:p>
    <w:p w14:paraId="20B830B4" w14:textId="031F778D" w:rsidR="008C5944" w:rsidRDefault="008C5944" w:rsidP="000F0058">
      <w:pPr>
        <w:pStyle w:val="a5"/>
        <w:numPr>
          <w:ilvl w:val="0"/>
          <w:numId w:val="26"/>
        </w:numPr>
        <w:ind w:firstLineChars="0"/>
      </w:pPr>
      <w:r>
        <w:t>UI</w:t>
      </w:r>
      <w:r>
        <w:t>元素在全面屏的长屏显示下，</w:t>
      </w:r>
      <w:r w:rsidR="001C309D">
        <w:t>纵向的</w:t>
      </w:r>
      <w:r>
        <w:t>间距依然合适</w:t>
      </w:r>
    </w:p>
    <w:p w14:paraId="049A7A4A" w14:textId="3E2BB6DA" w:rsidR="00842498" w:rsidRDefault="00842498" w:rsidP="000F0058">
      <w:pPr>
        <w:pStyle w:val="a5"/>
        <w:numPr>
          <w:ilvl w:val="0"/>
          <w:numId w:val="26"/>
        </w:numPr>
        <w:ind w:firstLineChars="0"/>
      </w:pPr>
      <w:r>
        <w:t>全面屏的刘海及其左右区域，不显示</w:t>
      </w:r>
      <w:r>
        <w:t>UI</w:t>
      </w:r>
      <w:r>
        <w:t>元素，用背景图填充</w:t>
      </w:r>
    </w:p>
    <w:p w14:paraId="63BC2732" w14:textId="524033B9" w:rsidR="00F1170C" w:rsidRPr="000F0058" w:rsidRDefault="00F1170C" w:rsidP="000F0058">
      <w:pPr>
        <w:pStyle w:val="a5"/>
        <w:numPr>
          <w:ilvl w:val="0"/>
          <w:numId w:val="26"/>
        </w:numPr>
        <w:ind w:firstLineChars="0"/>
      </w:pPr>
      <w:r>
        <w:t>Banner</w:t>
      </w:r>
      <w:r w:rsidR="00A14111">
        <w:t>广告</w:t>
      </w:r>
      <w:r>
        <w:t>需按微信规定能完整显示</w:t>
      </w:r>
    </w:p>
    <w:p w14:paraId="01D1A1CC" w14:textId="77777777" w:rsidR="00641EE2" w:rsidRPr="002F63AB" w:rsidRDefault="00641EE2" w:rsidP="00926098">
      <w:pPr>
        <w:pStyle w:val="1"/>
      </w:pPr>
      <w:r>
        <w:rPr>
          <w:rFonts w:hint="eastAsia"/>
        </w:rPr>
        <w:lastRenderedPageBreak/>
        <w:t>数据记录和统计</w:t>
      </w:r>
    </w:p>
    <w:p w14:paraId="13445AC0" w14:textId="2B3EC3DA" w:rsidR="00403F34" w:rsidRPr="00A40AA6" w:rsidRDefault="00403F34" w:rsidP="00D30255">
      <w:pPr>
        <w:pStyle w:val="1"/>
      </w:pPr>
      <w:r w:rsidRPr="00962A1C">
        <w:rPr>
          <w:rFonts w:hint="eastAsia"/>
        </w:rPr>
        <w:t>扩展</w:t>
      </w:r>
    </w:p>
    <w:p w14:paraId="5FBB84D6" w14:textId="3BF6D2A0" w:rsidR="000303F1" w:rsidRPr="000303F1" w:rsidRDefault="000303F1" w:rsidP="00403F34">
      <w:pPr>
        <w:rPr>
          <w:b/>
        </w:rPr>
      </w:pPr>
      <w:r w:rsidRPr="000303F1">
        <w:rPr>
          <w:b/>
        </w:rPr>
        <w:t>道具</w:t>
      </w:r>
    </w:p>
    <w:p w14:paraId="5C2F21AF" w14:textId="1D380D3F" w:rsidR="006166BF" w:rsidRDefault="00403F34" w:rsidP="007865B6">
      <w:r w:rsidRPr="00A40AA6">
        <w:rPr>
          <w:rFonts w:hint="eastAsia"/>
        </w:rPr>
        <w:t>跃迁：从时间终结的原点追溯到失败前曾达到过的最大时间值，并能衔接下一个新目标的生成。</w:t>
      </w:r>
    </w:p>
    <w:p w14:paraId="442135ED" w14:textId="77777777" w:rsidR="007865B6" w:rsidRPr="007865B6" w:rsidRDefault="007865B6" w:rsidP="007865B6"/>
    <w:p w14:paraId="172C1B21" w14:textId="77777777" w:rsidR="006166BF" w:rsidRPr="00A40AA6" w:rsidRDefault="006166BF" w:rsidP="006166BF">
      <w:r w:rsidRPr="00A40AA6">
        <w:t>获得时间货币资源</w:t>
      </w:r>
    </w:p>
    <w:p w14:paraId="121991B0" w14:textId="77777777" w:rsidR="006166BF" w:rsidRPr="00A40AA6" w:rsidRDefault="006166BF" w:rsidP="006166BF">
      <w:r w:rsidRPr="00A40AA6">
        <w:tab/>
      </w:r>
      <w:r w:rsidRPr="00A40AA6">
        <w:t>极点值</w:t>
      </w:r>
    </w:p>
    <w:p w14:paraId="79AC244E" w14:textId="23F51E88" w:rsidR="006166BF" w:rsidRPr="00A40AA6" w:rsidRDefault="006166BF" w:rsidP="00E53655">
      <w:r w:rsidRPr="00A40AA6">
        <w:tab/>
      </w:r>
      <w:r w:rsidRPr="00A40AA6">
        <w:t>每</w:t>
      </w:r>
      <w:r w:rsidRPr="00A40AA6">
        <w:t>xxx</w:t>
      </w:r>
      <w:r w:rsidRPr="00A40AA6">
        <w:t>点极点值，分段获取一盒时间为目标</w:t>
      </w:r>
    </w:p>
    <w:p w14:paraId="5BF9BB8C" w14:textId="77777777" w:rsidR="006166BF" w:rsidRPr="00A40AA6" w:rsidRDefault="006166BF" w:rsidP="006166BF"/>
    <w:p w14:paraId="169CC367" w14:textId="77777777" w:rsidR="006166BF" w:rsidRPr="00A40AA6" w:rsidRDefault="006166BF" w:rsidP="006166BF">
      <w:r w:rsidRPr="00A40AA6">
        <w:rPr>
          <w:rFonts w:hint="eastAsia"/>
        </w:rPr>
        <w:t>个人挑战和玩法</w:t>
      </w:r>
    </w:p>
    <w:p w14:paraId="1700FC38" w14:textId="77777777" w:rsidR="006166BF" w:rsidRPr="00A40AA6" w:rsidRDefault="006166BF" w:rsidP="006166BF">
      <w:r w:rsidRPr="00A40AA6">
        <w:tab/>
      </w:r>
      <w:r w:rsidRPr="00A40AA6">
        <w:rPr>
          <w:rFonts w:hint="eastAsia"/>
        </w:rPr>
        <w:t>不失误的捕获</w:t>
      </w:r>
      <w:r w:rsidRPr="00A40AA6">
        <w:rPr>
          <w:rFonts w:hint="eastAsia"/>
        </w:rPr>
        <w:t>n</w:t>
      </w:r>
      <w:r w:rsidRPr="00A40AA6">
        <w:rPr>
          <w:rFonts w:hint="eastAsia"/>
        </w:rPr>
        <w:t>秒</w:t>
      </w:r>
    </w:p>
    <w:p w14:paraId="1BD8B3DB" w14:textId="678A23E8" w:rsidR="006166BF" w:rsidRPr="00A40AA6" w:rsidRDefault="006166BF" w:rsidP="006166BF">
      <w:pPr>
        <w:ind w:firstLine="420"/>
      </w:pPr>
      <w:r w:rsidRPr="00A40AA6">
        <w:rPr>
          <w:rFonts w:hint="eastAsia"/>
        </w:rPr>
        <w:t>危机模式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只要没按准就</w:t>
      </w:r>
      <w:r w:rsidRPr="00A40AA6">
        <w:rPr>
          <w:rFonts w:hint="eastAsia"/>
        </w:rPr>
        <w:t>game</w:t>
      </w:r>
      <w:r w:rsidRPr="00A40AA6">
        <w:t xml:space="preserve"> </w:t>
      </w:r>
      <w:r w:rsidRPr="00A40AA6">
        <w:rPr>
          <w:rFonts w:hint="eastAsia"/>
        </w:rPr>
        <w:t>over</w:t>
      </w:r>
      <w:r w:rsidR="0085013B">
        <w:t xml:space="preserve"> </w:t>
      </w:r>
      <w:r w:rsidR="0085013B">
        <w:t>看最大成绩</w:t>
      </w:r>
    </w:p>
    <w:p w14:paraId="6378A549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每日随机短时间的目标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有闯关通关的形式</w:t>
      </w:r>
    </w:p>
    <w:p w14:paraId="2669BB5C" w14:textId="77777777" w:rsidR="006166BF" w:rsidRPr="00A40AA6" w:rsidRDefault="006166BF" w:rsidP="006166BF">
      <w:pPr>
        <w:ind w:leftChars="200" w:left="420"/>
      </w:pPr>
    </w:p>
    <w:p w14:paraId="41458A18" w14:textId="77777777" w:rsidR="006166BF" w:rsidRPr="00A40AA6" w:rsidRDefault="006166BF" w:rsidP="006166BF">
      <w:r w:rsidRPr="00A40AA6">
        <w:rPr>
          <w:rFonts w:hint="eastAsia"/>
        </w:rPr>
        <w:t>成长性</w:t>
      </w:r>
    </w:p>
    <w:p w14:paraId="23CF941C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时间收集盒子</w:t>
      </w:r>
    </w:p>
    <w:p w14:paraId="6D71C465" w14:textId="77777777" w:rsidR="006166BF" w:rsidRPr="00A40AA6" w:rsidRDefault="006166BF" w:rsidP="006166BF">
      <w:pPr>
        <w:ind w:leftChars="200" w:left="420"/>
      </w:pPr>
    </w:p>
    <w:p w14:paraId="2FA94D07" w14:textId="77777777" w:rsidR="004E5F8D" w:rsidRDefault="006166BF" w:rsidP="006166BF">
      <w:pPr>
        <w:ind w:leftChars="200" w:left="420"/>
      </w:pPr>
      <w:r w:rsidRPr="00A40AA6">
        <w:t>时间容器皮肤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475DF940" w14:textId="0CFCDBF0" w:rsidR="006166BF" w:rsidRPr="00A40AA6" w:rsidRDefault="006166BF" w:rsidP="006166BF">
      <w:pPr>
        <w:ind w:leftChars="200" w:left="420"/>
      </w:pPr>
      <w:r w:rsidRPr="00A40AA6">
        <w:t>时间目标皮肤</w:t>
      </w:r>
      <w:r w:rsidRPr="00A40AA6">
        <w:t>*3</w:t>
      </w:r>
      <w:r w:rsidRPr="00A40AA6">
        <w:t>种类型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7B2FF419" w14:textId="77777777" w:rsidR="006166BF" w:rsidRPr="00A40AA6" w:rsidRDefault="006166BF" w:rsidP="006166BF">
      <w:pPr>
        <w:ind w:leftChars="200" w:left="420"/>
      </w:pPr>
      <w:r w:rsidRPr="00A40AA6">
        <w:t>准确度光环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79B459D7" w14:textId="77777777" w:rsidR="006166BF" w:rsidRPr="00A40AA6" w:rsidRDefault="006166BF" w:rsidP="006166BF">
      <w:pPr>
        <w:ind w:leftChars="200" w:left="420"/>
      </w:pPr>
      <w:r w:rsidRPr="00A40AA6">
        <w:t>时间勋章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总时间长短，可在排行榜被查看</w:t>
      </w:r>
    </w:p>
    <w:p w14:paraId="16E78990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时间目标音色</w:t>
      </w:r>
    </w:p>
    <w:p w14:paraId="4B9527E9" w14:textId="77777777" w:rsidR="006166BF" w:rsidRPr="00A40AA6" w:rsidRDefault="006166BF" w:rsidP="006166BF">
      <w:pPr>
        <w:ind w:leftChars="200" w:left="420"/>
      </w:pPr>
    </w:p>
    <w:p w14:paraId="3429043D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长廊，消耗收集的时间货币，</w:t>
      </w:r>
      <w:r w:rsidRPr="00A40AA6">
        <w:t xml:space="preserve"> </w:t>
      </w:r>
    </w:p>
    <w:p w14:paraId="249475E6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极点值可作为解锁条件，</w:t>
      </w:r>
      <w:r w:rsidRPr="00A40AA6">
        <w:t>一些挑战性目标特殊解锁条件</w:t>
      </w:r>
    </w:p>
    <w:p w14:paraId="724CF67A" w14:textId="77777777" w:rsidR="00914E57" w:rsidRPr="00593C70" w:rsidRDefault="00914E57" w:rsidP="006166BF"/>
    <w:p w14:paraId="5D8D8007" w14:textId="77777777" w:rsidR="006166BF" w:rsidRPr="00A40AA6" w:rsidRDefault="006166BF" w:rsidP="006166BF">
      <w:r w:rsidRPr="00A40AA6">
        <w:rPr>
          <w:rFonts w:hint="eastAsia"/>
        </w:rPr>
        <w:t>大扩展：养成收集玩法</w:t>
      </w:r>
    </w:p>
    <w:p w14:paraId="1875827C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时间胶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定时后开出事物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动词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名词</w:t>
      </w:r>
    </w:p>
    <w:p w14:paraId="6F1B7EC6" w14:textId="77777777" w:rsidR="006166BF" w:rsidRPr="00A40AA6" w:rsidRDefault="006166BF" w:rsidP="006166BF">
      <w:pPr>
        <w:ind w:leftChars="200" w:left="420"/>
      </w:pPr>
      <w:r w:rsidRPr="00A40AA6">
        <w:t>与好友交换自己没有的事物</w:t>
      </w:r>
    </w:p>
    <w:p w14:paraId="0CDB66D2" w14:textId="77777777" w:rsidR="006166BF" w:rsidRDefault="006166BF" w:rsidP="006166BF">
      <w:pPr>
        <w:ind w:leftChars="200" w:left="420"/>
      </w:pPr>
      <w:r w:rsidRPr="00A40AA6">
        <w:t>与好友一起从事动词，共同度过的时间亲密度</w:t>
      </w:r>
    </w:p>
    <w:p w14:paraId="3007272B" w14:textId="77777777" w:rsidR="00F56378" w:rsidRPr="00A40AA6" w:rsidRDefault="00F56378" w:rsidP="006166BF">
      <w:pPr>
        <w:ind w:leftChars="200" w:left="420"/>
      </w:pPr>
    </w:p>
    <w:p w14:paraId="51C77643" w14:textId="77777777" w:rsidR="00227818" w:rsidRPr="00A40AA6" w:rsidRDefault="00227818" w:rsidP="00F56378">
      <w:r w:rsidRPr="00A40AA6">
        <w:rPr>
          <w:rFonts w:hint="eastAsia"/>
        </w:rPr>
        <w:t>分享衍生玩法</w:t>
      </w:r>
    </w:p>
    <w:p w14:paraId="6C10BA16" w14:textId="77777777" w:rsidR="00227818" w:rsidRPr="00A40AA6" w:rsidRDefault="00227818" w:rsidP="00F56378">
      <w:pPr>
        <w:ind w:leftChars="200" w:left="420"/>
      </w:pPr>
      <w:r w:rsidRPr="00A40AA6">
        <w:rPr>
          <w:rFonts w:hint="eastAsia"/>
        </w:rPr>
        <w:t>游戏结束时分享成绩，其他玩家由此链接途径进入后，接受该成绩的挑战。</w:t>
      </w:r>
    </w:p>
    <w:p w14:paraId="37F564F7" w14:textId="4EF64CF3" w:rsidR="006166BF" w:rsidRPr="00A40AA6" w:rsidRDefault="00227818" w:rsidP="00F56378">
      <w:pPr>
        <w:ind w:leftChars="200" w:left="420"/>
      </w:pPr>
      <w:r w:rsidRPr="00A40AA6">
        <w:rPr>
          <w:rFonts w:hint="eastAsia"/>
        </w:rPr>
        <w:t>游戏失败后，其他玩家由此链接途径进入后，接力失败时的成绩节点继续玩。</w:t>
      </w:r>
    </w:p>
    <w:p w14:paraId="67981CAB" w14:textId="77777777" w:rsidR="009A5B54" w:rsidRPr="00A40AA6" w:rsidRDefault="009A5B54" w:rsidP="00F56378">
      <w:pPr>
        <w:ind w:leftChars="200" w:left="420"/>
      </w:pPr>
    </w:p>
    <w:p w14:paraId="5190C01C" w14:textId="5C693E57" w:rsidR="009A5B54" w:rsidRDefault="009A5B54" w:rsidP="00341A57">
      <w:r w:rsidRPr="00A40AA6">
        <w:rPr>
          <w:rFonts w:hint="eastAsia"/>
        </w:rPr>
        <w:t>超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是否</w:t>
      </w:r>
      <w:r w:rsidR="008612A3">
        <w:rPr>
          <w:rFonts w:hint="eastAsia"/>
        </w:rPr>
        <w:t>给予收益加成，可能涉及到扩展的玩法，待定。如可以收割好友的时间，需要配有道具。</w:t>
      </w:r>
    </w:p>
    <w:p w14:paraId="10FB9E5C" w14:textId="77777777" w:rsidR="0045393F" w:rsidRDefault="0045393F" w:rsidP="00341A57"/>
    <w:p w14:paraId="7768C76B" w14:textId="06099601" w:rsidR="00B172BC" w:rsidRDefault="00B172BC" w:rsidP="00341A57">
      <w:r>
        <w:lastRenderedPageBreak/>
        <w:t>游戏进行中</w:t>
      </w:r>
      <w:r>
        <w:rPr>
          <w:rFonts w:hint="eastAsia"/>
        </w:rPr>
        <w:t xml:space="preserve"> </w:t>
      </w:r>
      <w:r>
        <w:t>分享重新生成</w:t>
      </w:r>
      <w:r w:rsidR="007F6044">
        <w:t>新</w:t>
      </w:r>
      <w:r>
        <w:t>目标</w:t>
      </w:r>
    </w:p>
    <w:p w14:paraId="0566F9EF" w14:textId="384A4AF9" w:rsidR="00B172BC" w:rsidRDefault="00B172BC" w:rsidP="00341A57">
      <w:r>
        <w:t>游戏进行中</w:t>
      </w:r>
      <w:r>
        <w:t xml:space="preserve"> </w:t>
      </w:r>
      <w:r>
        <w:t>分享生成超级多目标</w:t>
      </w:r>
    </w:p>
    <w:p w14:paraId="57FDD712" w14:textId="23469138" w:rsidR="00EE578D" w:rsidRDefault="00EE578D" w:rsidP="00341A57">
      <w:r>
        <w:t>分享使奖励目标数量</w:t>
      </w:r>
      <w:r w:rsidR="0075281C">
        <w:t>增加，拉好友访问的</w:t>
      </w:r>
      <w:r w:rsidR="0075281C">
        <w:t>DAU</w:t>
      </w:r>
    </w:p>
    <w:p w14:paraId="09B74AF0" w14:textId="77777777" w:rsidR="00B172BC" w:rsidRDefault="00B172BC" w:rsidP="00341A57"/>
    <w:p w14:paraId="4584A1DF" w14:textId="064BD14F" w:rsidR="002719FF" w:rsidRDefault="002719FF" w:rsidP="00341A57">
      <w:r>
        <w:t>把自己的时间分享出去</w:t>
      </w:r>
    </w:p>
    <w:p w14:paraId="651D4801" w14:textId="75245906" w:rsidR="001B2648" w:rsidRDefault="000408A1" w:rsidP="00341A57">
      <w:pPr>
        <w:rPr>
          <w:rFonts w:ascii="微软雅黑" w:eastAsia="微软雅黑" w:hAnsi="微软雅黑"/>
          <w:color w:val="333333"/>
          <w:shd w:val="clear" w:color="auto" w:fill="FFFFFF"/>
        </w:rPr>
      </w:pPr>
      <w:r>
        <w:rPr>
          <w:rFonts w:ascii="微软雅黑" w:eastAsia="微软雅黑" w:hAnsi="微软雅黑"/>
          <w:color w:val="333333"/>
          <w:shd w:val="clear" w:color="auto" w:fill="FFFFFF"/>
        </w:rPr>
        <w:t>护盾抵消一次离谱</w:t>
      </w:r>
    </w:p>
    <w:p w14:paraId="4E0044FF" w14:textId="77777777" w:rsidR="004C7FE8" w:rsidRDefault="004C7FE8" w:rsidP="004C7FE8"/>
    <w:p w14:paraId="354064B2" w14:textId="77777777" w:rsidR="004C7FE8" w:rsidRDefault="004C7FE8" w:rsidP="004C7FE8">
      <w:r>
        <w:rPr>
          <w:rFonts w:hint="eastAsia"/>
        </w:rPr>
        <w:t>分享本局的时间目标序列出去</w:t>
      </w:r>
    </w:p>
    <w:p w14:paraId="46E2D238" w14:textId="77777777" w:rsidR="004C7FE8" w:rsidRDefault="004C7FE8" w:rsidP="004C7FE8">
      <w:r>
        <w:t>服务器、个人、好友、群总捕获时间总进度</w:t>
      </w:r>
    </w:p>
    <w:p w14:paraId="62D2D3BF" w14:textId="77777777" w:rsidR="004C7FE8" w:rsidRPr="0045393F" w:rsidRDefault="004C7FE8" w:rsidP="004C7FE8">
      <w:r>
        <w:rPr>
          <w:rFonts w:hint="eastAsia"/>
        </w:rPr>
        <w:t>60</w:t>
      </w:r>
      <w:r>
        <w:rPr>
          <w:rFonts w:hint="eastAsia"/>
        </w:rPr>
        <w:t>秒限时冲击最高分</w:t>
      </w:r>
    </w:p>
    <w:p w14:paraId="2F60288A" w14:textId="19682BB2" w:rsidR="001B2648" w:rsidRDefault="001B2648" w:rsidP="00341A57"/>
    <w:p w14:paraId="4DA622EB" w14:textId="77777777" w:rsidR="00235A33" w:rsidRDefault="00235A33" w:rsidP="00235A33">
      <w:r>
        <w:rPr>
          <w:rFonts w:hint="eastAsia"/>
        </w:rPr>
        <w:t>秒数奖励和惩罚翻倍</w:t>
      </w:r>
    </w:p>
    <w:p w14:paraId="717A3F3C" w14:textId="77777777" w:rsidR="00A2145C" w:rsidRDefault="00A2145C" w:rsidP="00235A33"/>
    <w:p w14:paraId="0CB5F75C" w14:textId="77777777" w:rsidR="00A2145C" w:rsidRPr="00A40AA6" w:rsidRDefault="00A2145C" w:rsidP="00A2145C">
      <w:r w:rsidRPr="00A40AA6">
        <w:t>好友间拼碎片</w:t>
      </w:r>
    </w:p>
    <w:p w14:paraId="79D8C978" w14:textId="77777777" w:rsidR="00A2145C" w:rsidRDefault="00A2145C" w:rsidP="00235A33"/>
    <w:p w14:paraId="7A2A8E68" w14:textId="77777777" w:rsidR="00235A33" w:rsidRDefault="00235A33" w:rsidP="00341A57"/>
    <w:p w14:paraId="71CF8C11" w14:textId="77777777" w:rsidR="0094119A" w:rsidRDefault="0094119A" w:rsidP="0094119A">
      <w:pPr>
        <w:rPr>
          <w:b/>
        </w:rPr>
      </w:pPr>
      <w:r w:rsidRPr="00CB26EF">
        <w:rPr>
          <w:b/>
        </w:rPr>
        <w:t>图文</w:t>
      </w:r>
    </w:p>
    <w:p w14:paraId="4F338EB9" w14:textId="6372B405" w:rsidR="003D47E4" w:rsidRPr="00CB26EF" w:rsidRDefault="003D47E4" w:rsidP="0094119A">
      <w:pPr>
        <w:rPr>
          <w:b/>
        </w:rPr>
      </w:pPr>
      <w:r>
        <w:rPr>
          <w:b/>
        </w:rPr>
        <w:t>强调流逝</w:t>
      </w:r>
    </w:p>
    <w:p w14:paraId="4405AD43" w14:textId="77777777" w:rsidR="004C7FE8" w:rsidRDefault="004C7FE8" w:rsidP="004C7FE8">
      <w:pPr>
        <w:rPr>
          <w:rFonts w:asciiTheme="minorEastAsia" w:hAnsiTheme="minorEastAsia"/>
        </w:rPr>
      </w:pPr>
      <w:r w:rsidRPr="004C7FE8">
        <w:rPr>
          <w:rFonts w:asciiTheme="minorEastAsia" w:hAnsiTheme="minorEastAsia"/>
        </w:rPr>
        <w:t>留住时间，越过山丘。</w:t>
      </w:r>
    </w:p>
    <w:p w14:paraId="31421E9B" w14:textId="0527A541" w:rsidR="003D47E4" w:rsidRDefault="003D47E4" w:rsidP="004C7FE8">
      <w:pPr>
        <w:rPr>
          <w:rFonts w:asciiTheme="minorEastAsia" w:hAnsiTheme="minorEastAsia"/>
        </w:rPr>
      </w:pPr>
      <w:r w:rsidRPr="004C7FE8">
        <w:rPr>
          <w:rFonts w:asciiTheme="minorEastAsia" w:hAnsiTheme="minorEastAsia"/>
        </w:rPr>
        <w:t>抓住溜走的时间</w:t>
      </w:r>
    </w:p>
    <w:p w14:paraId="25C449BD" w14:textId="77777777" w:rsidR="003D47E4" w:rsidRDefault="003D47E4" w:rsidP="003D47E4">
      <w:r>
        <w:rPr>
          <w:rFonts w:hint="eastAsia"/>
        </w:rPr>
        <w:t>时间去哪了</w:t>
      </w:r>
    </w:p>
    <w:p w14:paraId="57252D12" w14:textId="5BEF8F8F" w:rsidR="003D47E4" w:rsidRPr="004C7FE8" w:rsidRDefault="003D47E4" w:rsidP="003D47E4">
      <w:pPr>
        <w:rPr>
          <w:rFonts w:asciiTheme="minorEastAsia" w:hAnsiTheme="minorEastAsia"/>
          <w:color w:val="333333"/>
          <w:shd w:val="clear" w:color="auto" w:fill="FFFFFF"/>
        </w:rPr>
      </w:pPr>
      <w:r w:rsidRPr="004C7FE8">
        <w:rPr>
          <w:rFonts w:asciiTheme="minorEastAsia" w:hAnsiTheme="minorEastAsia" w:hint="eastAsia"/>
        </w:rPr>
        <w:t>一生</w:t>
      </w:r>
      <w:r w:rsidRPr="004C7FE8">
        <w:rPr>
          <w:rFonts w:asciiTheme="minorEastAsia" w:hAnsiTheme="minorEastAsia" w:hint="eastAsia"/>
          <w:color w:val="333333"/>
          <w:shd w:val="clear" w:color="auto" w:fill="FFFFFF"/>
        </w:rPr>
        <w:t>2522880000秒 你能抓住多少</w:t>
      </w:r>
    </w:p>
    <w:p w14:paraId="5CFB4EC2" w14:textId="483EFE55" w:rsidR="003D47E4" w:rsidRDefault="003D47E4" w:rsidP="003D47E4">
      <w:pPr>
        <w:rPr>
          <w:rFonts w:asciiTheme="minorEastAsia" w:hAnsiTheme="minorEastAsia"/>
          <w:color w:val="333333"/>
          <w:shd w:val="clear" w:color="auto" w:fill="FFFFFF"/>
        </w:rPr>
      </w:pPr>
      <w:r w:rsidRPr="004C7FE8">
        <w:rPr>
          <w:rFonts w:asciiTheme="minorEastAsia" w:hAnsiTheme="minorEastAsia" w:hint="eastAsia"/>
          <w:color w:val="333333"/>
          <w:shd w:val="clear" w:color="auto" w:fill="FFFFFF"/>
        </w:rPr>
        <w:t>今年已过去xx秒 今年还剩xx秒，你抓住了多少</w:t>
      </w:r>
    </w:p>
    <w:p w14:paraId="33AFCC4F" w14:textId="77777777" w:rsidR="003D47E4" w:rsidRDefault="003D47E4" w:rsidP="003D47E4">
      <w:pPr>
        <w:rPr>
          <w:rFonts w:asciiTheme="minorEastAsia" w:hAnsiTheme="minorEastAsia"/>
        </w:rPr>
      </w:pPr>
    </w:p>
    <w:p w14:paraId="2FB146F0" w14:textId="28E408D5" w:rsidR="003D47E4" w:rsidRPr="003D47E4" w:rsidRDefault="003D47E4" w:rsidP="004C7FE8">
      <w:pPr>
        <w:rPr>
          <w:rFonts w:asciiTheme="minorEastAsia" w:hAnsiTheme="minorEastAsia"/>
          <w:b/>
        </w:rPr>
      </w:pPr>
      <w:r w:rsidRPr="003D47E4">
        <w:rPr>
          <w:rFonts w:asciiTheme="minorEastAsia" w:hAnsiTheme="minorEastAsia"/>
          <w:b/>
        </w:rPr>
        <w:t>感觉</w:t>
      </w:r>
      <w:r>
        <w:rPr>
          <w:rFonts w:asciiTheme="minorEastAsia" w:hAnsiTheme="minorEastAsia"/>
          <w:b/>
        </w:rPr>
        <w:t>测试类</w:t>
      </w:r>
    </w:p>
    <w:p w14:paraId="423D55F2" w14:textId="28D4BE88" w:rsidR="0094119A" w:rsidRPr="004C7FE8" w:rsidRDefault="0094119A" w:rsidP="004C7FE8">
      <w:pPr>
        <w:rPr>
          <w:rFonts w:asciiTheme="minorEastAsia" w:hAnsiTheme="minorEastAsia"/>
        </w:rPr>
      </w:pPr>
      <w:r w:rsidRPr="004C7FE8">
        <w:rPr>
          <w:rFonts w:asciiTheme="minorEastAsia" w:hAnsiTheme="minorEastAsia" w:hint="eastAsia"/>
        </w:rPr>
        <w:t>第七感</w:t>
      </w:r>
    </w:p>
    <w:p w14:paraId="461702CD" w14:textId="77777777" w:rsidR="0094119A" w:rsidRPr="004C7FE8" w:rsidRDefault="0094119A" w:rsidP="004C7FE8">
      <w:pPr>
        <w:rPr>
          <w:rFonts w:asciiTheme="minorEastAsia" w:hAnsiTheme="minorEastAsia"/>
        </w:rPr>
      </w:pPr>
      <w:r w:rsidRPr="004C7FE8">
        <w:rPr>
          <w:rFonts w:asciiTheme="minorEastAsia" w:hAnsiTheme="minorEastAsia"/>
        </w:rPr>
        <w:t>时觉</w:t>
      </w:r>
    </w:p>
    <w:p w14:paraId="1B3ABF3F" w14:textId="22116331" w:rsidR="00B30AC7" w:rsidRDefault="00B30AC7" w:rsidP="004C7FE8">
      <w:pPr>
        <w:rPr>
          <w:rFonts w:asciiTheme="minorEastAsia" w:hAnsiTheme="minorEastAsia"/>
        </w:rPr>
      </w:pPr>
      <w:r w:rsidRPr="004C7FE8">
        <w:rPr>
          <w:rFonts w:asciiTheme="minorEastAsia" w:hAnsiTheme="minorEastAsia" w:hint="eastAsia"/>
        </w:rPr>
        <w:t>时间感</w:t>
      </w:r>
      <w:r>
        <w:rPr>
          <w:rFonts w:asciiTheme="minorEastAsia" w:hAnsiTheme="minorEastAsia" w:hint="eastAsia"/>
        </w:rPr>
        <w:t>测试</w:t>
      </w:r>
    </w:p>
    <w:p w14:paraId="7BD33CCC" w14:textId="37C789FC" w:rsidR="0094119A" w:rsidRDefault="0094119A" w:rsidP="004C7FE8">
      <w:pPr>
        <w:rPr>
          <w:rFonts w:asciiTheme="minorEastAsia" w:hAnsiTheme="minorEastAsia"/>
        </w:rPr>
      </w:pPr>
      <w:r w:rsidRPr="004C7FE8">
        <w:rPr>
          <w:rFonts w:asciiTheme="minorEastAsia" w:hAnsiTheme="minorEastAsia" w:hint="eastAsia"/>
        </w:rPr>
        <w:t>你有一种感觉还没有开发你知道吗</w:t>
      </w:r>
    </w:p>
    <w:p w14:paraId="502A3F23" w14:textId="77777777" w:rsidR="0094119A" w:rsidRDefault="0094119A" w:rsidP="004C7FE8">
      <w:pPr>
        <w:rPr>
          <w:rFonts w:asciiTheme="minorEastAsia" w:hAnsiTheme="minorEastAsia"/>
        </w:rPr>
      </w:pPr>
      <w:r w:rsidRPr="004C7FE8">
        <w:rPr>
          <w:rFonts w:asciiTheme="minorEastAsia" w:hAnsiTheme="minorEastAsia"/>
        </w:rPr>
        <w:t>一秒的长度</w:t>
      </w:r>
    </w:p>
    <w:p w14:paraId="6A650F30" w14:textId="53AD0967" w:rsidR="0038140D" w:rsidRDefault="0038140D" w:rsidP="004C7FE8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一刻有多久</w:t>
      </w:r>
    </w:p>
    <w:p w14:paraId="29266C48" w14:textId="77777777" w:rsidR="003D47E4" w:rsidRPr="004C7FE8" w:rsidRDefault="003D47E4" w:rsidP="004C7FE8">
      <w:pPr>
        <w:rPr>
          <w:rFonts w:asciiTheme="minorEastAsia" w:hAnsiTheme="minorEastAsia"/>
        </w:rPr>
      </w:pPr>
    </w:p>
    <w:p w14:paraId="743A8113" w14:textId="0066FE57" w:rsidR="00E75B7C" w:rsidRPr="003D47E4" w:rsidRDefault="003D47E4" w:rsidP="00341A57">
      <w:pPr>
        <w:rPr>
          <w:b/>
        </w:rPr>
      </w:pPr>
      <w:r w:rsidRPr="003D47E4">
        <w:rPr>
          <w:b/>
        </w:rPr>
        <w:t>游玩方式</w:t>
      </w:r>
      <w:r w:rsidR="00896267">
        <w:rPr>
          <w:b/>
        </w:rPr>
        <w:t>或</w:t>
      </w:r>
      <w:r w:rsidR="00C41734">
        <w:rPr>
          <w:b/>
        </w:rPr>
        <w:t>情景</w:t>
      </w:r>
    </w:p>
    <w:p w14:paraId="1BA87893" w14:textId="77777777" w:rsidR="003D47E4" w:rsidRPr="004C7FE8" w:rsidRDefault="003D47E4" w:rsidP="003D47E4">
      <w:pPr>
        <w:rPr>
          <w:rFonts w:asciiTheme="minorEastAsia" w:hAnsiTheme="minorEastAsia"/>
        </w:rPr>
      </w:pPr>
      <w:r w:rsidRPr="004C7FE8">
        <w:rPr>
          <w:rFonts w:asciiTheme="minorEastAsia" w:hAnsiTheme="minorEastAsia" w:hint="eastAsia"/>
        </w:rPr>
        <w:t>夜晚 躺着 闭眼 听见时间 玩游戏</w:t>
      </w:r>
    </w:p>
    <w:p w14:paraId="19B6FA2E" w14:textId="77777777" w:rsidR="003D47E4" w:rsidRPr="003D47E4" w:rsidRDefault="003D47E4" w:rsidP="00341A57"/>
    <w:p w14:paraId="41E61E77" w14:textId="77777777" w:rsidR="00FA0E95" w:rsidRDefault="00FA0E95" w:rsidP="00341A57"/>
    <w:p w14:paraId="342B9538" w14:textId="732A6E40" w:rsidR="00FA0E95" w:rsidRPr="0063530B" w:rsidRDefault="0063530B" w:rsidP="00341A57">
      <w:pPr>
        <w:rPr>
          <w:b/>
        </w:rPr>
      </w:pPr>
      <w:r w:rsidRPr="0063530B">
        <w:rPr>
          <w:b/>
        </w:rPr>
        <w:t>图文</w:t>
      </w:r>
    </w:p>
    <w:p w14:paraId="070864F5" w14:textId="64C365BC" w:rsidR="00FA0E95" w:rsidRDefault="00FA0E95" w:rsidP="00341A57">
      <w:r>
        <w:rPr>
          <w:rFonts w:hint="eastAsia"/>
        </w:rPr>
        <w:t>小游戏自带分享</w:t>
      </w:r>
    </w:p>
    <w:p w14:paraId="030FBE03" w14:textId="716C10C1" w:rsidR="00FA0E95" w:rsidRDefault="00FA0E95" w:rsidP="00341A57">
      <w:r>
        <w:t>封面分享</w:t>
      </w:r>
    </w:p>
    <w:p w14:paraId="28A9C55F" w14:textId="77777777" w:rsidR="0063530B" w:rsidRDefault="0063530B" w:rsidP="0063530B">
      <w:r>
        <w:t>分享拉新去广告</w:t>
      </w:r>
    </w:p>
    <w:p w14:paraId="1405A5DB" w14:textId="77777777" w:rsidR="0063530B" w:rsidRDefault="0063530B" w:rsidP="00341A57"/>
    <w:p w14:paraId="1EE25B11" w14:textId="37C0BC03" w:rsidR="00FA0E95" w:rsidRDefault="00FA0E95" w:rsidP="00341A57">
      <w:r>
        <w:t>引导</w:t>
      </w:r>
      <w:r>
        <w:rPr>
          <w:rFonts w:hint="eastAsia"/>
        </w:rPr>
        <w:t>3</w:t>
      </w:r>
      <w:r>
        <w:rPr>
          <w:rFonts w:hint="eastAsia"/>
        </w:rPr>
        <w:t>分享、截图</w:t>
      </w:r>
    </w:p>
    <w:p w14:paraId="1AD92852" w14:textId="387F7CD9" w:rsidR="00FA0E95" w:rsidRDefault="00FA0E95" w:rsidP="00341A57">
      <w:r>
        <w:t>失败分享复活，视频广告次数用完后</w:t>
      </w:r>
    </w:p>
    <w:p w14:paraId="79364784" w14:textId="47AAE0FF" w:rsidR="00FA0E95" w:rsidRDefault="00FA0E95" w:rsidP="00341A57">
      <w:r>
        <w:lastRenderedPageBreak/>
        <w:t>结束分享</w:t>
      </w:r>
      <w:r w:rsidR="0013737A">
        <w:rPr>
          <w:rFonts w:hint="eastAsia"/>
        </w:rPr>
        <w:t xml:space="preserve"> </w:t>
      </w:r>
      <w:r w:rsidR="0013737A">
        <w:rPr>
          <w:rFonts w:hint="eastAsia"/>
        </w:rPr>
        <w:t>挑战分数</w:t>
      </w:r>
      <w:r w:rsidR="0013737A">
        <w:rPr>
          <w:rFonts w:hint="eastAsia"/>
        </w:rPr>
        <w:t xml:space="preserve"> </w:t>
      </w:r>
      <w:r w:rsidR="00694C1E">
        <w:rPr>
          <w:rFonts w:hint="eastAsia"/>
        </w:rPr>
        <w:t>名次</w:t>
      </w:r>
    </w:p>
    <w:p w14:paraId="6E894932" w14:textId="2F9FA712" w:rsidR="00FA0E95" w:rsidRDefault="00FA0E95" w:rsidP="00341A57">
      <w:r>
        <w:t>印记分享、截图</w:t>
      </w:r>
    </w:p>
    <w:p w14:paraId="3E04C372" w14:textId="2374A992" w:rsidR="0063530B" w:rsidRPr="0063530B" w:rsidRDefault="0063530B" w:rsidP="00341A57">
      <w:pPr>
        <w:rPr>
          <w:rFonts w:hint="eastAsia"/>
          <w:i/>
        </w:rPr>
      </w:pPr>
      <w:r>
        <w:rPr>
          <w:i/>
        </w:rPr>
        <w:t>排行榜分享</w:t>
      </w:r>
    </w:p>
    <w:sectPr w:rsidR="0063530B" w:rsidRPr="006353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2A374BE" w14:textId="77777777" w:rsidR="00416E79" w:rsidRDefault="00416E79" w:rsidP="0014703A">
      <w:r>
        <w:separator/>
      </w:r>
    </w:p>
  </w:endnote>
  <w:endnote w:type="continuationSeparator" w:id="0">
    <w:p w14:paraId="11F8A045" w14:textId="77777777" w:rsidR="00416E79" w:rsidRDefault="00416E79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FBF7FD2" w14:textId="77777777" w:rsidR="00416E79" w:rsidRDefault="00416E79" w:rsidP="0014703A">
      <w:r>
        <w:separator/>
      </w:r>
    </w:p>
  </w:footnote>
  <w:footnote w:type="continuationSeparator" w:id="0">
    <w:p w14:paraId="6F18F1DA" w14:textId="77777777" w:rsidR="00416E79" w:rsidRDefault="00416E79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742E06"/>
    <w:multiLevelType w:val="hybridMultilevel"/>
    <w:tmpl w:val="CBCA9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27D660D"/>
    <w:multiLevelType w:val="hybridMultilevel"/>
    <w:tmpl w:val="89EEF6A4"/>
    <w:lvl w:ilvl="0" w:tplc="98E87DA6">
      <w:start w:val="1"/>
      <w:numFmt w:val="upperLetter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482775B"/>
    <w:multiLevelType w:val="multilevel"/>
    <w:tmpl w:val="3BB299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1D6723C9"/>
    <w:multiLevelType w:val="hybridMultilevel"/>
    <w:tmpl w:val="0AA0097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4EA6801"/>
    <w:multiLevelType w:val="hybridMultilevel"/>
    <w:tmpl w:val="8282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5904EF3"/>
    <w:multiLevelType w:val="hybridMultilevel"/>
    <w:tmpl w:val="EA6E1B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405C09"/>
    <w:multiLevelType w:val="hybridMultilevel"/>
    <w:tmpl w:val="055020B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2B4064B6"/>
    <w:multiLevelType w:val="hybridMultilevel"/>
    <w:tmpl w:val="ACAE0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0315F8C"/>
    <w:multiLevelType w:val="hybridMultilevel"/>
    <w:tmpl w:val="B6462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3777492"/>
    <w:multiLevelType w:val="hybridMultilevel"/>
    <w:tmpl w:val="C6286862"/>
    <w:lvl w:ilvl="0" w:tplc="04090015">
      <w:start w:val="1"/>
      <w:numFmt w:val="upperLetter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53CF0661"/>
    <w:multiLevelType w:val="hybridMultilevel"/>
    <w:tmpl w:val="D4F2C64E"/>
    <w:lvl w:ilvl="0" w:tplc="30A21F24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8746C55"/>
    <w:multiLevelType w:val="hybridMultilevel"/>
    <w:tmpl w:val="79F63B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6DD01D07"/>
    <w:multiLevelType w:val="hybridMultilevel"/>
    <w:tmpl w:val="B6009F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8F9472D"/>
    <w:multiLevelType w:val="hybridMultilevel"/>
    <w:tmpl w:val="FBF2278A"/>
    <w:lvl w:ilvl="0" w:tplc="5066D46E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C633E31"/>
    <w:multiLevelType w:val="hybridMultilevel"/>
    <w:tmpl w:val="911C61DA"/>
    <w:lvl w:ilvl="0" w:tplc="557841F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12"/>
  </w:num>
  <w:num w:numId="4">
    <w:abstractNumId w:val="5"/>
  </w:num>
  <w:num w:numId="5">
    <w:abstractNumId w:val="14"/>
  </w:num>
  <w:num w:numId="6">
    <w:abstractNumId w:val="7"/>
  </w:num>
  <w:num w:numId="7">
    <w:abstractNumId w:val="8"/>
  </w:num>
  <w:num w:numId="8">
    <w:abstractNumId w:val="13"/>
  </w:num>
  <w:num w:numId="9">
    <w:abstractNumId w:val="11"/>
  </w:num>
  <w:num w:numId="10">
    <w:abstractNumId w:val="16"/>
  </w:num>
  <w:num w:numId="11">
    <w:abstractNumId w:val="3"/>
  </w:num>
  <w:num w:numId="12">
    <w:abstractNumId w:val="3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3"/>
  </w:num>
  <w:num w:numId="19">
    <w:abstractNumId w:val="3"/>
  </w:num>
  <w:num w:numId="20">
    <w:abstractNumId w:val="3"/>
  </w:num>
  <w:num w:numId="21">
    <w:abstractNumId w:val="17"/>
  </w:num>
  <w:num w:numId="22">
    <w:abstractNumId w:val="10"/>
  </w:num>
  <w:num w:numId="23">
    <w:abstractNumId w:val="9"/>
  </w:num>
  <w:num w:numId="24">
    <w:abstractNumId w:val="1"/>
  </w:num>
  <w:num w:numId="25">
    <w:abstractNumId w:val="6"/>
  </w:num>
  <w:num w:numId="26">
    <w:abstractNumId w:val="15"/>
  </w:num>
  <w:num w:numId="2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3397"/>
    <w:rsid w:val="000036E8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6A8D"/>
    <w:rsid w:val="00016D30"/>
    <w:rsid w:val="0002103C"/>
    <w:rsid w:val="000218C1"/>
    <w:rsid w:val="00022FCA"/>
    <w:rsid w:val="0002357D"/>
    <w:rsid w:val="00023C18"/>
    <w:rsid w:val="000248BD"/>
    <w:rsid w:val="0002533D"/>
    <w:rsid w:val="000266AC"/>
    <w:rsid w:val="00026B28"/>
    <w:rsid w:val="000277E3"/>
    <w:rsid w:val="000300F8"/>
    <w:rsid w:val="000303F1"/>
    <w:rsid w:val="000314C4"/>
    <w:rsid w:val="00032110"/>
    <w:rsid w:val="00034024"/>
    <w:rsid w:val="000345C6"/>
    <w:rsid w:val="000353F0"/>
    <w:rsid w:val="00035B90"/>
    <w:rsid w:val="000401A7"/>
    <w:rsid w:val="000408A1"/>
    <w:rsid w:val="000408D7"/>
    <w:rsid w:val="0004133A"/>
    <w:rsid w:val="000419D1"/>
    <w:rsid w:val="00042A9A"/>
    <w:rsid w:val="00042F3C"/>
    <w:rsid w:val="00043F8B"/>
    <w:rsid w:val="00044F99"/>
    <w:rsid w:val="00045491"/>
    <w:rsid w:val="0004564C"/>
    <w:rsid w:val="00045750"/>
    <w:rsid w:val="00046402"/>
    <w:rsid w:val="00046980"/>
    <w:rsid w:val="00046B7C"/>
    <w:rsid w:val="00047355"/>
    <w:rsid w:val="00050CF5"/>
    <w:rsid w:val="000512AB"/>
    <w:rsid w:val="00052760"/>
    <w:rsid w:val="00053B56"/>
    <w:rsid w:val="00054D39"/>
    <w:rsid w:val="000553E6"/>
    <w:rsid w:val="000569E3"/>
    <w:rsid w:val="00056B69"/>
    <w:rsid w:val="00056C53"/>
    <w:rsid w:val="00056E60"/>
    <w:rsid w:val="00063A8C"/>
    <w:rsid w:val="0006532E"/>
    <w:rsid w:val="00065861"/>
    <w:rsid w:val="00065C42"/>
    <w:rsid w:val="00065F54"/>
    <w:rsid w:val="000665D2"/>
    <w:rsid w:val="000674A5"/>
    <w:rsid w:val="000709FC"/>
    <w:rsid w:val="00070A62"/>
    <w:rsid w:val="00071076"/>
    <w:rsid w:val="000715AD"/>
    <w:rsid w:val="000729A0"/>
    <w:rsid w:val="00072EF4"/>
    <w:rsid w:val="00073803"/>
    <w:rsid w:val="00073BFF"/>
    <w:rsid w:val="00074148"/>
    <w:rsid w:val="00074184"/>
    <w:rsid w:val="0007525F"/>
    <w:rsid w:val="0007542F"/>
    <w:rsid w:val="00076908"/>
    <w:rsid w:val="000802E6"/>
    <w:rsid w:val="00080F37"/>
    <w:rsid w:val="000814FC"/>
    <w:rsid w:val="00081CDC"/>
    <w:rsid w:val="000827EE"/>
    <w:rsid w:val="0008287D"/>
    <w:rsid w:val="0008426D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ABE"/>
    <w:rsid w:val="000A1E1A"/>
    <w:rsid w:val="000A2216"/>
    <w:rsid w:val="000A3D5E"/>
    <w:rsid w:val="000A5955"/>
    <w:rsid w:val="000A735C"/>
    <w:rsid w:val="000B0F59"/>
    <w:rsid w:val="000B2EAA"/>
    <w:rsid w:val="000B3D5D"/>
    <w:rsid w:val="000B48DD"/>
    <w:rsid w:val="000B48E1"/>
    <w:rsid w:val="000B5FAA"/>
    <w:rsid w:val="000B5FD0"/>
    <w:rsid w:val="000B60B9"/>
    <w:rsid w:val="000B711E"/>
    <w:rsid w:val="000B7FFD"/>
    <w:rsid w:val="000C3D78"/>
    <w:rsid w:val="000C4F34"/>
    <w:rsid w:val="000C5926"/>
    <w:rsid w:val="000D0039"/>
    <w:rsid w:val="000D118D"/>
    <w:rsid w:val="000D2D19"/>
    <w:rsid w:val="000D45EE"/>
    <w:rsid w:val="000D4D67"/>
    <w:rsid w:val="000D558B"/>
    <w:rsid w:val="000D5A16"/>
    <w:rsid w:val="000D77C5"/>
    <w:rsid w:val="000D7AF4"/>
    <w:rsid w:val="000D7BA9"/>
    <w:rsid w:val="000E192F"/>
    <w:rsid w:val="000E21AA"/>
    <w:rsid w:val="000E2E4B"/>
    <w:rsid w:val="000E5662"/>
    <w:rsid w:val="000E5EB8"/>
    <w:rsid w:val="000E722D"/>
    <w:rsid w:val="000E7479"/>
    <w:rsid w:val="000F0058"/>
    <w:rsid w:val="000F0EB8"/>
    <w:rsid w:val="000F0FA8"/>
    <w:rsid w:val="000F14DA"/>
    <w:rsid w:val="000F3BFD"/>
    <w:rsid w:val="000F45EF"/>
    <w:rsid w:val="000F4F31"/>
    <w:rsid w:val="000F5A05"/>
    <w:rsid w:val="000F7394"/>
    <w:rsid w:val="000F7F54"/>
    <w:rsid w:val="0010109A"/>
    <w:rsid w:val="00102393"/>
    <w:rsid w:val="00104E36"/>
    <w:rsid w:val="001056A9"/>
    <w:rsid w:val="001067E0"/>
    <w:rsid w:val="00106A4B"/>
    <w:rsid w:val="00106F55"/>
    <w:rsid w:val="0010726A"/>
    <w:rsid w:val="0011032C"/>
    <w:rsid w:val="00111684"/>
    <w:rsid w:val="001116A3"/>
    <w:rsid w:val="00111B55"/>
    <w:rsid w:val="00113D42"/>
    <w:rsid w:val="00113D76"/>
    <w:rsid w:val="00114939"/>
    <w:rsid w:val="0011620D"/>
    <w:rsid w:val="00116A5D"/>
    <w:rsid w:val="00117781"/>
    <w:rsid w:val="00117874"/>
    <w:rsid w:val="001209F5"/>
    <w:rsid w:val="0012109E"/>
    <w:rsid w:val="001217FD"/>
    <w:rsid w:val="00122110"/>
    <w:rsid w:val="00123CC4"/>
    <w:rsid w:val="00125A95"/>
    <w:rsid w:val="00126673"/>
    <w:rsid w:val="00127DBB"/>
    <w:rsid w:val="00130E28"/>
    <w:rsid w:val="00133C71"/>
    <w:rsid w:val="00134920"/>
    <w:rsid w:val="00134EC1"/>
    <w:rsid w:val="0013737A"/>
    <w:rsid w:val="001379A1"/>
    <w:rsid w:val="0014210C"/>
    <w:rsid w:val="001438C0"/>
    <w:rsid w:val="00143FD7"/>
    <w:rsid w:val="001451F3"/>
    <w:rsid w:val="00145C40"/>
    <w:rsid w:val="001467F0"/>
    <w:rsid w:val="0014703A"/>
    <w:rsid w:val="00147D17"/>
    <w:rsid w:val="00147D3F"/>
    <w:rsid w:val="001502CF"/>
    <w:rsid w:val="0015182C"/>
    <w:rsid w:val="001520B1"/>
    <w:rsid w:val="00152714"/>
    <w:rsid w:val="001559A1"/>
    <w:rsid w:val="001559E4"/>
    <w:rsid w:val="0015613C"/>
    <w:rsid w:val="00156D7D"/>
    <w:rsid w:val="00160463"/>
    <w:rsid w:val="0016046B"/>
    <w:rsid w:val="0016094D"/>
    <w:rsid w:val="001642F6"/>
    <w:rsid w:val="0016489A"/>
    <w:rsid w:val="001649C4"/>
    <w:rsid w:val="0016523F"/>
    <w:rsid w:val="00165274"/>
    <w:rsid w:val="00166962"/>
    <w:rsid w:val="00166D4F"/>
    <w:rsid w:val="0016772F"/>
    <w:rsid w:val="00167A47"/>
    <w:rsid w:val="00170BAC"/>
    <w:rsid w:val="00170C74"/>
    <w:rsid w:val="0017198A"/>
    <w:rsid w:val="001728B5"/>
    <w:rsid w:val="001743E4"/>
    <w:rsid w:val="0017491F"/>
    <w:rsid w:val="00175601"/>
    <w:rsid w:val="00175934"/>
    <w:rsid w:val="00175CB5"/>
    <w:rsid w:val="00177CD2"/>
    <w:rsid w:val="001818FC"/>
    <w:rsid w:val="0018247D"/>
    <w:rsid w:val="001829ED"/>
    <w:rsid w:val="00184102"/>
    <w:rsid w:val="00184DB0"/>
    <w:rsid w:val="00184E2A"/>
    <w:rsid w:val="001868B6"/>
    <w:rsid w:val="00186B70"/>
    <w:rsid w:val="00190515"/>
    <w:rsid w:val="00190A52"/>
    <w:rsid w:val="0019156F"/>
    <w:rsid w:val="0019364F"/>
    <w:rsid w:val="00194475"/>
    <w:rsid w:val="0019521F"/>
    <w:rsid w:val="00195CED"/>
    <w:rsid w:val="00195FAA"/>
    <w:rsid w:val="00197F2E"/>
    <w:rsid w:val="001A6138"/>
    <w:rsid w:val="001A63A0"/>
    <w:rsid w:val="001A7FCF"/>
    <w:rsid w:val="001B0F91"/>
    <w:rsid w:val="001B225F"/>
    <w:rsid w:val="001B2648"/>
    <w:rsid w:val="001B50DE"/>
    <w:rsid w:val="001B7732"/>
    <w:rsid w:val="001C034D"/>
    <w:rsid w:val="001C2C9E"/>
    <w:rsid w:val="001C309D"/>
    <w:rsid w:val="001C37AE"/>
    <w:rsid w:val="001C4342"/>
    <w:rsid w:val="001C4B4C"/>
    <w:rsid w:val="001C4DC1"/>
    <w:rsid w:val="001C5310"/>
    <w:rsid w:val="001C5D30"/>
    <w:rsid w:val="001C6920"/>
    <w:rsid w:val="001D005A"/>
    <w:rsid w:val="001D319F"/>
    <w:rsid w:val="001D3FE9"/>
    <w:rsid w:val="001D5B83"/>
    <w:rsid w:val="001D6DE1"/>
    <w:rsid w:val="001E163F"/>
    <w:rsid w:val="001E16B2"/>
    <w:rsid w:val="001E4C46"/>
    <w:rsid w:val="001E566C"/>
    <w:rsid w:val="001E670A"/>
    <w:rsid w:val="001E6C32"/>
    <w:rsid w:val="001E77AF"/>
    <w:rsid w:val="001F0F49"/>
    <w:rsid w:val="001F14D8"/>
    <w:rsid w:val="001F1C6B"/>
    <w:rsid w:val="001F2A42"/>
    <w:rsid w:val="001F638F"/>
    <w:rsid w:val="001F711B"/>
    <w:rsid w:val="001F784E"/>
    <w:rsid w:val="001F79BF"/>
    <w:rsid w:val="0020049E"/>
    <w:rsid w:val="00201B3D"/>
    <w:rsid w:val="00204512"/>
    <w:rsid w:val="0020472A"/>
    <w:rsid w:val="00206894"/>
    <w:rsid w:val="00206907"/>
    <w:rsid w:val="00206E13"/>
    <w:rsid w:val="00207034"/>
    <w:rsid w:val="00207483"/>
    <w:rsid w:val="002079ED"/>
    <w:rsid w:val="00210893"/>
    <w:rsid w:val="00211086"/>
    <w:rsid w:val="00212565"/>
    <w:rsid w:val="00212687"/>
    <w:rsid w:val="00214688"/>
    <w:rsid w:val="0021477A"/>
    <w:rsid w:val="00215758"/>
    <w:rsid w:val="00215F5C"/>
    <w:rsid w:val="00220886"/>
    <w:rsid w:val="00221C1B"/>
    <w:rsid w:val="0022233A"/>
    <w:rsid w:val="002226CA"/>
    <w:rsid w:val="00222CDC"/>
    <w:rsid w:val="00223F29"/>
    <w:rsid w:val="00225E11"/>
    <w:rsid w:val="00227818"/>
    <w:rsid w:val="00227B09"/>
    <w:rsid w:val="002300B2"/>
    <w:rsid w:val="0023081D"/>
    <w:rsid w:val="00230F8E"/>
    <w:rsid w:val="00232F76"/>
    <w:rsid w:val="00233BBB"/>
    <w:rsid w:val="00234397"/>
    <w:rsid w:val="00235145"/>
    <w:rsid w:val="00235A33"/>
    <w:rsid w:val="00236BC0"/>
    <w:rsid w:val="00236D52"/>
    <w:rsid w:val="002373A5"/>
    <w:rsid w:val="002418E6"/>
    <w:rsid w:val="00242AB0"/>
    <w:rsid w:val="00242D58"/>
    <w:rsid w:val="002435DB"/>
    <w:rsid w:val="002441A9"/>
    <w:rsid w:val="002444AE"/>
    <w:rsid w:val="00244B37"/>
    <w:rsid w:val="00244E94"/>
    <w:rsid w:val="00245DE4"/>
    <w:rsid w:val="00246CFA"/>
    <w:rsid w:val="002471C5"/>
    <w:rsid w:val="0025043A"/>
    <w:rsid w:val="00251B64"/>
    <w:rsid w:val="00252C98"/>
    <w:rsid w:val="00254070"/>
    <w:rsid w:val="00255FC5"/>
    <w:rsid w:val="0025655E"/>
    <w:rsid w:val="00256AF2"/>
    <w:rsid w:val="00256B8B"/>
    <w:rsid w:val="00257294"/>
    <w:rsid w:val="00260319"/>
    <w:rsid w:val="0026117C"/>
    <w:rsid w:val="002629E1"/>
    <w:rsid w:val="00262EEC"/>
    <w:rsid w:val="00263221"/>
    <w:rsid w:val="002653E7"/>
    <w:rsid w:val="00265968"/>
    <w:rsid w:val="00265BC7"/>
    <w:rsid w:val="00266294"/>
    <w:rsid w:val="00266F5F"/>
    <w:rsid w:val="002670D1"/>
    <w:rsid w:val="00267280"/>
    <w:rsid w:val="002703A1"/>
    <w:rsid w:val="002709DD"/>
    <w:rsid w:val="002711CD"/>
    <w:rsid w:val="002719FF"/>
    <w:rsid w:val="00272BAF"/>
    <w:rsid w:val="002736D2"/>
    <w:rsid w:val="00273D2E"/>
    <w:rsid w:val="00276A1D"/>
    <w:rsid w:val="002779B6"/>
    <w:rsid w:val="00277AEE"/>
    <w:rsid w:val="00280047"/>
    <w:rsid w:val="00280411"/>
    <w:rsid w:val="0028052C"/>
    <w:rsid w:val="00280537"/>
    <w:rsid w:val="00281888"/>
    <w:rsid w:val="00282253"/>
    <w:rsid w:val="00282B76"/>
    <w:rsid w:val="00283273"/>
    <w:rsid w:val="002836D6"/>
    <w:rsid w:val="00284AC9"/>
    <w:rsid w:val="00284AD7"/>
    <w:rsid w:val="00285974"/>
    <w:rsid w:val="00285EC8"/>
    <w:rsid w:val="0028611E"/>
    <w:rsid w:val="00290CFA"/>
    <w:rsid w:val="00291188"/>
    <w:rsid w:val="00292F02"/>
    <w:rsid w:val="00293F20"/>
    <w:rsid w:val="0029536E"/>
    <w:rsid w:val="002957DB"/>
    <w:rsid w:val="00295DCC"/>
    <w:rsid w:val="00297B81"/>
    <w:rsid w:val="002A17EE"/>
    <w:rsid w:val="002A2310"/>
    <w:rsid w:val="002A2FEA"/>
    <w:rsid w:val="002A63E8"/>
    <w:rsid w:val="002A690A"/>
    <w:rsid w:val="002A7C89"/>
    <w:rsid w:val="002B16A6"/>
    <w:rsid w:val="002B2AF4"/>
    <w:rsid w:val="002B3581"/>
    <w:rsid w:val="002B4E19"/>
    <w:rsid w:val="002B6044"/>
    <w:rsid w:val="002B6825"/>
    <w:rsid w:val="002B7850"/>
    <w:rsid w:val="002C134B"/>
    <w:rsid w:val="002C27C6"/>
    <w:rsid w:val="002C2CA9"/>
    <w:rsid w:val="002C4A9E"/>
    <w:rsid w:val="002C614C"/>
    <w:rsid w:val="002C6208"/>
    <w:rsid w:val="002C7AED"/>
    <w:rsid w:val="002D0D84"/>
    <w:rsid w:val="002D1B86"/>
    <w:rsid w:val="002D1F7A"/>
    <w:rsid w:val="002D308C"/>
    <w:rsid w:val="002D4C19"/>
    <w:rsid w:val="002D787E"/>
    <w:rsid w:val="002E207E"/>
    <w:rsid w:val="002E22F1"/>
    <w:rsid w:val="002E2463"/>
    <w:rsid w:val="002E46FD"/>
    <w:rsid w:val="002E61EB"/>
    <w:rsid w:val="002E6A65"/>
    <w:rsid w:val="002F1523"/>
    <w:rsid w:val="002F4123"/>
    <w:rsid w:val="002F4873"/>
    <w:rsid w:val="002F59FC"/>
    <w:rsid w:val="002F5E0C"/>
    <w:rsid w:val="002F63AB"/>
    <w:rsid w:val="002F6D34"/>
    <w:rsid w:val="002F750B"/>
    <w:rsid w:val="0030043E"/>
    <w:rsid w:val="003016A8"/>
    <w:rsid w:val="00301FAA"/>
    <w:rsid w:val="00303748"/>
    <w:rsid w:val="00303A02"/>
    <w:rsid w:val="0030606F"/>
    <w:rsid w:val="0031088A"/>
    <w:rsid w:val="00310D2A"/>
    <w:rsid w:val="00311296"/>
    <w:rsid w:val="00312140"/>
    <w:rsid w:val="003125E6"/>
    <w:rsid w:val="00312DAD"/>
    <w:rsid w:val="003158D9"/>
    <w:rsid w:val="003172A1"/>
    <w:rsid w:val="003179B5"/>
    <w:rsid w:val="003209B7"/>
    <w:rsid w:val="003225E6"/>
    <w:rsid w:val="00322BBE"/>
    <w:rsid w:val="00323456"/>
    <w:rsid w:val="00323AF2"/>
    <w:rsid w:val="0032447F"/>
    <w:rsid w:val="00324DE7"/>
    <w:rsid w:val="00325EEA"/>
    <w:rsid w:val="00330E78"/>
    <w:rsid w:val="00330FA2"/>
    <w:rsid w:val="003323A1"/>
    <w:rsid w:val="0033377B"/>
    <w:rsid w:val="00333A32"/>
    <w:rsid w:val="0033409F"/>
    <w:rsid w:val="003347F2"/>
    <w:rsid w:val="00335432"/>
    <w:rsid w:val="00335E53"/>
    <w:rsid w:val="00336C98"/>
    <w:rsid w:val="0033706E"/>
    <w:rsid w:val="00337EAD"/>
    <w:rsid w:val="00341A57"/>
    <w:rsid w:val="00344441"/>
    <w:rsid w:val="00344B67"/>
    <w:rsid w:val="00344EC0"/>
    <w:rsid w:val="00344F83"/>
    <w:rsid w:val="00345A0F"/>
    <w:rsid w:val="003462E1"/>
    <w:rsid w:val="00351107"/>
    <w:rsid w:val="00351688"/>
    <w:rsid w:val="0035296F"/>
    <w:rsid w:val="00353BE1"/>
    <w:rsid w:val="003540CA"/>
    <w:rsid w:val="003543E5"/>
    <w:rsid w:val="003569DB"/>
    <w:rsid w:val="003575BC"/>
    <w:rsid w:val="00357EE5"/>
    <w:rsid w:val="00360A18"/>
    <w:rsid w:val="00361CFF"/>
    <w:rsid w:val="0036266D"/>
    <w:rsid w:val="00362CF2"/>
    <w:rsid w:val="00362D88"/>
    <w:rsid w:val="00366C14"/>
    <w:rsid w:val="00366DC5"/>
    <w:rsid w:val="00366F1C"/>
    <w:rsid w:val="003714D5"/>
    <w:rsid w:val="0037155B"/>
    <w:rsid w:val="00371D05"/>
    <w:rsid w:val="00371F2B"/>
    <w:rsid w:val="00372D5F"/>
    <w:rsid w:val="00373502"/>
    <w:rsid w:val="00373BC7"/>
    <w:rsid w:val="00374717"/>
    <w:rsid w:val="00375A2E"/>
    <w:rsid w:val="00376A2A"/>
    <w:rsid w:val="00377251"/>
    <w:rsid w:val="00377770"/>
    <w:rsid w:val="00377D0B"/>
    <w:rsid w:val="00377DF9"/>
    <w:rsid w:val="00380FE6"/>
    <w:rsid w:val="0038140D"/>
    <w:rsid w:val="0038289A"/>
    <w:rsid w:val="00383B0D"/>
    <w:rsid w:val="003845A7"/>
    <w:rsid w:val="0038673A"/>
    <w:rsid w:val="003879A0"/>
    <w:rsid w:val="0039269B"/>
    <w:rsid w:val="00392711"/>
    <w:rsid w:val="0039369E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B6B"/>
    <w:rsid w:val="003A124D"/>
    <w:rsid w:val="003A1ABC"/>
    <w:rsid w:val="003A2BC6"/>
    <w:rsid w:val="003A2F91"/>
    <w:rsid w:val="003A3FA0"/>
    <w:rsid w:val="003A44E6"/>
    <w:rsid w:val="003A46DD"/>
    <w:rsid w:val="003A5A07"/>
    <w:rsid w:val="003A6D03"/>
    <w:rsid w:val="003A720B"/>
    <w:rsid w:val="003A7B7C"/>
    <w:rsid w:val="003B1942"/>
    <w:rsid w:val="003B1B44"/>
    <w:rsid w:val="003B5EA8"/>
    <w:rsid w:val="003B7A72"/>
    <w:rsid w:val="003C10B2"/>
    <w:rsid w:val="003C2AF5"/>
    <w:rsid w:val="003C3DE7"/>
    <w:rsid w:val="003C57D5"/>
    <w:rsid w:val="003C5A0C"/>
    <w:rsid w:val="003C6BAB"/>
    <w:rsid w:val="003C724C"/>
    <w:rsid w:val="003C7695"/>
    <w:rsid w:val="003D0CF8"/>
    <w:rsid w:val="003D216F"/>
    <w:rsid w:val="003D341D"/>
    <w:rsid w:val="003D4109"/>
    <w:rsid w:val="003D47A5"/>
    <w:rsid w:val="003D47E4"/>
    <w:rsid w:val="003D6078"/>
    <w:rsid w:val="003D6657"/>
    <w:rsid w:val="003E07A6"/>
    <w:rsid w:val="003E1021"/>
    <w:rsid w:val="003E14A2"/>
    <w:rsid w:val="003E1F33"/>
    <w:rsid w:val="003E1FF4"/>
    <w:rsid w:val="003E3D99"/>
    <w:rsid w:val="003E41FF"/>
    <w:rsid w:val="003E4617"/>
    <w:rsid w:val="003E65B7"/>
    <w:rsid w:val="003E7791"/>
    <w:rsid w:val="003E7FCC"/>
    <w:rsid w:val="003F13AE"/>
    <w:rsid w:val="003F2EEB"/>
    <w:rsid w:val="003F3123"/>
    <w:rsid w:val="003F3AFF"/>
    <w:rsid w:val="003F4199"/>
    <w:rsid w:val="003F5E81"/>
    <w:rsid w:val="003F7001"/>
    <w:rsid w:val="00400BBB"/>
    <w:rsid w:val="00400DCF"/>
    <w:rsid w:val="00403F34"/>
    <w:rsid w:val="0040505B"/>
    <w:rsid w:val="00405FF0"/>
    <w:rsid w:val="0040750E"/>
    <w:rsid w:val="004102F7"/>
    <w:rsid w:val="0041139D"/>
    <w:rsid w:val="004113AC"/>
    <w:rsid w:val="0041222F"/>
    <w:rsid w:val="0041268D"/>
    <w:rsid w:val="004135DC"/>
    <w:rsid w:val="0041621E"/>
    <w:rsid w:val="00416D76"/>
    <w:rsid w:val="00416E79"/>
    <w:rsid w:val="00417D75"/>
    <w:rsid w:val="00420B46"/>
    <w:rsid w:val="004212D5"/>
    <w:rsid w:val="00421859"/>
    <w:rsid w:val="004223DB"/>
    <w:rsid w:val="00423D28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43F8"/>
    <w:rsid w:val="00436131"/>
    <w:rsid w:val="00436575"/>
    <w:rsid w:val="00436E7A"/>
    <w:rsid w:val="00441296"/>
    <w:rsid w:val="00441809"/>
    <w:rsid w:val="00442719"/>
    <w:rsid w:val="00444216"/>
    <w:rsid w:val="00445A6B"/>
    <w:rsid w:val="004519A6"/>
    <w:rsid w:val="00453008"/>
    <w:rsid w:val="0045393F"/>
    <w:rsid w:val="00453EE4"/>
    <w:rsid w:val="004552FD"/>
    <w:rsid w:val="00455868"/>
    <w:rsid w:val="00456778"/>
    <w:rsid w:val="00456922"/>
    <w:rsid w:val="00456B17"/>
    <w:rsid w:val="00457177"/>
    <w:rsid w:val="0046157A"/>
    <w:rsid w:val="00463388"/>
    <w:rsid w:val="00463B51"/>
    <w:rsid w:val="00465D61"/>
    <w:rsid w:val="0046665E"/>
    <w:rsid w:val="00466A0B"/>
    <w:rsid w:val="00470200"/>
    <w:rsid w:val="0047025C"/>
    <w:rsid w:val="0047119D"/>
    <w:rsid w:val="00471DD7"/>
    <w:rsid w:val="00473095"/>
    <w:rsid w:val="0047310E"/>
    <w:rsid w:val="004737A7"/>
    <w:rsid w:val="00473EBB"/>
    <w:rsid w:val="00475E22"/>
    <w:rsid w:val="00480422"/>
    <w:rsid w:val="00480E6B"/>
    <w:rsid w:val="0048268B"/>
    <w:rsid w:val="00482B9F"/>
    <w:rsid w:val="0048307D"/>
    <w:rsid w:val="00486F34"/>
    <w:rsid w:val="00490CE2"/>
    <w:rsid w:val="004921C6"/>
    <w:rsid w:val="00492C45"/>
    <w:rsid w:val="00493AB8"/>
    <w:rsid w:val="00495EF4"/>
    <w:rsid w:val="0049705B"/>
    <w:rsid w:val="004A12FA"/>
    <w:rsid w:val="004A15DE"/>
    <w:rsid w:val="004A46AE"/>
    <w:rsid w:val="004A491C"/>
    <w:rsid w:val="004A684D"/>
    <w:rsid w:val="004A68F9"/>
    <w:rsid w:val="004A6D84"/>
    <w:rsid w:val="004A7D13"/>
    <w:rsid w:val="004B0777"/>
    <w:rsid w:val="004B0810"/>
    <w:rsid w:val="004B1A27"/>
    <w:rsid w:val="004B2EE9"/>
    <w:rsid w:val="004B38FF"/>
    <w:rsid w:val="004B3A79"/>
    <w:rsid w:val="004B7459"/>
    <w:rsid w:val="004B75F0"/>
    <w:rsid w:val="004C0EB4"/>
    <w:rsid w:val="004C2A4F"/>
    <w:rsid w:val="004C2BFD"/>
    <w:rsid w:val="004C3FD9"/>
    <w:rsid w:val="004C454A"/>
    <w:rsid w:val="004C4874"/>
    <w:rsid w:val="004C4D9D"/>
    <w:rsid w:val="004C7916"/>
    <w:rsid w:val="004C7F97"/>
    <w:rsid w:val="004C7FE8"/>
    <w:rsid w:val="004D1289"/>
    <w:rsid w:val="004D17AA"/>
    <w:rsid w:val="004D3563"/>
    <w:rsid w:val="004D3594"/>
    <w:rsid w:val="004D4AAB"/>
    <w:rsid w:val="004D4C3D"/>
    <w:rsid w:val="004D5176"/>
    <w:rsid w:val="004D581E"/>
    <w:rsid w:val="004D6060"/>
    <w:rsid w:val="004D7222"/>
    <w:rsid w:val="004D7277"/>
    <w:rsid w:val="004E0150"/>
    <w:rsid w:val="004E0159"/>
    <w:rsid w:val="004E0EDF"/>
    <w:rsid w:val="004E15A7"/>
    <w:rsid w:val="004E4720"/>
    <w:rsid w:val="004E5BD7"/>
    <w:rsid w:val="004E5F8D"/>
    <w:rsid w:val="004E634A"/>
    <w:rsid w:val="004E6488"/>
    <w:rsid w:val="004E69FB"/>
    <w:rsid w:val="004E712E"/>
    <w:rsid w:val="004E7428"/>
    <w:rsid w:val="004F098C"/>
    <w:rsid w:val="004F111A"/>
    <w:rsid w:val="004F1432"/>
    <w:rsid w:val="004F3030"/>
    <w:rsid w:val="004F34FC"/>
    <w:rsid w:val="004F55B5"/>
    <w:rsid w:val="004F56C6"/>
    <w:rsid w:val="004F6474"/>
    <w:rsid w:val="00500088"/>
    <w:rsid w:val="005004F8"/>
    <w:rsid w:val="00500931"/>
    <w:rsid w:val="005016D1"/>
    <w:rsid w:val="005017BE"/>
    <w:rsid w:val="00502090"/>
    <w:rsid w:val="00503263"/>
    <w:rsid w:val="00503DE5"/>
    <w:rsid w:val="00503DE8"/>
    <w:rsid w:val="00505D8F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1283"/>
    <w:rsid w:val="0053255A"/>
    <w:rsid w:val="005326BE"/>
    <w:rsid w:val="0053280C"/>
    <w:rsid w:val="005328CF"/>
    <w:rsid w:val="005331CD"/>
    <w:rsid w:val="00533435"/>
    <w:rsid w:val="005335B1"/>
    <w:rsid w:val="00533675"/>
    <w:rsid w:val="005364FE"/>
    <w:rsid w:val="005366E3"/>
    <w:rsid w:val="00536CCB"/>
    <w:rsid w:val="005373C8"/>
    <w:rsid w:val="00537552"/>
    <w:rsid w:val="005378A0"/>
    <w:rsid w:val="00537F77"/>
    <w:rsid w:val="0054343E"/>
    <w:rsid w:val="00543CD5"/>
    <w:rsid w:val="00543CFF"/>
    <w:rsid w:val="005472C5"/>
    <w:rsid w:val="00547D42"/>
    <w:rsid w:val="00550AE9"/>
    <w:rsid w:val="00554D27"/>
    <w:rsid w:val="00555112"/>
    <w:rsid w:val="00556068"/>
    <w:rsid w:val="00557DF2"/>
    <w:rsid w:val="00560887"/>
    <w:rsid w:val="00562009"/>
    <w:rsid w:val="00562531"/>
    <w:rsid w:val="00562675"/>
    <w:rsid w:val="0056276F"/>
    <w:rsid w:val="00563C50"/>
    <w:rsid w:val="00564D83"/>
    <w:rsid w:val="005701BA"/>
    <w:rsid w:val="0057029C"/>
    <w:rsid w:val="00570A7E"/>
    <w:rsid w:val="00570BDB"/>
    <w:rsid w:val="00574568"/>
    <w:rsid w:val="00574E5B"/>
    <w:rsid w:val="005769B2"/>
    <w:rsid w:val="00576F34"/>
    <w:rsid w:val="00580943"/>
    <w:rsid w:val="00580D9B"/>
    <w:rsid w:val="00581FF9"/>
    <w:rsid w:val="00583CBF"/>
    <w:rsid w:val="0058429F"/>
    <w:rsid w:val="005877FA"/>
    <w:rsid w:val="00587B1D"/>
    <w:rsid w:val="005900C7"/>
    <w:rsid w:val="005917B8"/>
    <w:rsid w:val="00592B99"/>
    <w:rsid w:val="005933D3"/>
    <w:rsid w:val="00593857"/>
    <w:rsid w:val="00593C70"/>
    <w:rsid w:val="00594535"/>
    <w:rsid w:val="00595898"/>
    <w:rsid w:val="00595BB9"/>
    <w:rsid w:val="00596358"/>
    <w:rsid w:val="00596BA3"/>
    <w:rsid w:val="00597F09"/>
    <w:rsid w:val="005A0592"/>
    <w:rsid w:val="005A1148"/>
    <w:rsid w:val="005A3A6D"/>
    <w:rsid w:val="005A4EDA"/>
    <w:rsid w:val="005A501C"/>
    <w:rsid w:val="005A52D2"/>
    <w:rsid w:val="005A575C"/>
    <w:rsid w:val="005A5A94"/>
    <w:rsid w:val="005A5BDA"/>
    <w:rsid w:val="005A7163"/>
    <w:rsid w:val="005B067A"/>
    <w:rsid w:val="005B0DF4"/>
    <w:rsid w:val="005B235E"/>
    <w:rsid w:val="005B3894"/>
    <w:rsid w:val="005B477D"/>
    <w:rsid w:val="005B48F0"/>
    <w:rsid w:val="005B555E"/>
    <w:rsid w:val="005B60EA"/>
    <w:rsid w:val="005B6291"/>
    <w:rsid w:val="005C05F4"/>
    <w:rsid w:val="005C069D"/>
    <w:rsid w:val="005C1E06"/>
    <w:rsid w:val="005C351C"/>
    <w:rsid w:val="005C3A45"/>
    <w:rsid w:val="005C407A"/>
    <w:rsid w:val="005C4384"/>
    <w:rsid w:val="005C5610"/>
    <w:rsid w:val="005C602F"/>
    <w:rsid w:val="005C649D"/>
    <w:rsid w:val="005C6503"/>
    <w:rsid w:val="005C6561"/>
    <w:rsid w:val="005C6EF9"/>
    <w:rsid w:val="005C797D"/>
    <w:rsid w:val="005D0B5D"/>
    <w:rsid w:val="005D1875"/>
    <w:rsid w:val="005D2974"/>
    <w:rsid w:val="005D2EC9"/>
    <w:rsid w:val="005D3A82"/>
    <w:rsid w:val="005D4D21"/>
    <w:rsid w:val="005D5092"/>
    <w:rsid w:val="005D7956"/>
    <w:rsid w:val="005E1C45"/>
    <w:rsid w:val="005E295A"/>
    <w:rsid w:val="005E2BF4"/>
    <w:rsid w:val="005E2F28"/>
    <w:rsid w:val="005E41FF"/>
    <w:rsid w:val="005E51F5"/>
    <w:rsid w:val="005E6EDB"/>
    <w:rsid w:val="005F023B"/>
    <w:rsid w:val="005F12A5"/>
    <w:rsid w:val="005F1D20"/>
    <w:rsid w:val="005F46D9"/>
    <w:rsid w:val="005F496C"/>
    <w:rsid w:val="005F7B41"/>
    <w:rsid w:val="00600EA4"/>
    <w:rsid w:val="00601C43"/>
    <w:rsid w:val="00601C4C"/>
    <w:rsid w:val="006020D8"/>
    <w:rsid w:val="0060219B"/>
    <w:rsid w:val="006031C8"/>
    <w:rsid w:val="006036E4"/>
    <w:rsid w:val="00604D34"/>
    <w:rsid w:val="0060528A"/>
    <w:rsid w:val="006057E7"/>
    <w:rsid w:val="00605A14"/>
    <w:rsid w:val="006068F8"/>
    <w:rsid w:val="0060799D"/>
    <w:rsid w:val="00607F5A"/>
    <w:rsid w:val="0061007B"/>
    <w:rsid w:val="00610F15"/>
    <w:rsid w:val="006111E6"/>
    <w:rsid w:val="00613C8F"/>
    <w:rsid w:val="0061593D"/>
    <w:rsid w:val="00615C43"/>
    <w:rsid w:val="006166BF"/>
    <w:rsid w:val="0061748E"/>
    <w:rsid w:val="006209B9"/>
    <w:rsid w:val="00620A39"/>
    <w:rsid w:val="00621E98"/>
    <w:rsid w:val="0062233D"/>
    <w:rsid w:val="006229B9"/>
    <w:rsid w:val="0062540A"/>
    <w:rsid w:val="00631B66"/>
    <w:rsid w:val="00632703"/>
    <w:rsid w:val="006340D7"/>
    <w:rsid w:val="006348F2"/>
    <w:rsid w:val="00634934"/>
    <w:rsid w:val="0063530B"/>
    <w:rsid w:val="00635B57"/>
    <w:rsid w:val="006361BC"/>
    <w:rsid w:val="00636CE2"/>
    <w:rsid w:val="00641EE2"/>
    <w:rsid w:val="00641F51"/>
    <w:rsid w:val="006433D0"/>
    <w:rsid w:val="0064344E"/>
    <w:rsid w:val="00643B5D"/>
    <w:rsid w:val="00643C55"/>
    <w:rsid w:val="0064420D"/>
    <w:rsid w:val="00644283"/>
    <w:rsid w:val="00644302"/>
    <w:rsid w:val="00644689"/>
    <w:rsid w:val="006519F8"/>
    <w:rsid w:val="0065393E"/>
    <w:rsid w:val="00654C07"/>
    <w:rsid w:val="00655153"/>
    <w:rsid w:val="00655CB3"/>
    <w:rsid w:val="0065721D"/>
    <w:rsid w:val="00657A28"/>
    <w:rsid w:val="00660249"/>
    <w:rsid w:val="00660D0C"/>
    <w:rsid w:val="00661413"/>
    <w:rsid w:val="00661E2F"/>
    <w:rsid w:val="0066350D"/>
    <w:rsid w:val="0066426F"/>
    <w:rsid w:val="00666A42"/>
    <w:rsid w:val="00666E7D"/>
    <w:rsid w:val="00667452"/>
    <w:rsid w:val="00667549"/>
    <w:rsid w:val="006678EE"/>
    <w:rsid w:val="00670B2D"/>
    <w:rsid w:val="00671885"/>
    <w:rsid w:val="0067243B"/>
    <w:rsid w:val="00673F71"/>
    <w:rsid w:val="0067507D"/>
    <w:rsid w:val="00681319"/>
    <w:rsid w:val="00681471"/>
    <w:rsid w:val="00681B44"/>
    <w:rsid w:val="006835F2"/>
    <w:rsid w:val="00683ED3"/>
    <w:rsid w:val="00685529"/>
    <w:rsid w:val="0068559F"/>
    <w:rsid w:val="006867AE"/>
    <w:rsid w:val="00686AC5"/>
    <w:rsid w:val="00691988"/>
    <w:rsid w:val="006947AA"/>
    <w:rsid w:val="00694C1E"/>
    <w:rsid w:val="006A3F6A"/>
    <w:rsid w:val="006A42FC"/>
    <w:rsid w:val="006A4FC0"/>
    <w:rsid w:val="006A6D61"/>
    <w:rsid w:val="006A7C02"/>
    <w:rsid w:val="006B1D28"/>
    <w:rsid w:val="006B2279"/>
    <w:rsid w:val="006B3BB4"/>
    <w:rsid w:val="006B403A"/>
    <w:rsid w:val="006B45C6"/>
    <w:rsid w:val="006B6678"/>
    <w:rsid w:val="006B708C"/>
    <w:rsid w:val="006B7543"/>
    <w:rsid w:val="006C0CC8"/>
    <w:rsid w:val="006C0F91"/>
    <w:rsid w:val="006C2144"/>
    <w:rsid w:val="006C2221"/>
    <w:rsid w:val="006C2723"/>
    <w:rsid w:val="006C292F"/>
    <w:rsid w:val="006C4294"/>
    <w:rsid w:val="006C6C6A"/>
    <w:rsid w:val="006C781F"/>
    <w:rsid w:val="006D2721"/>
    <w:rsid w:val="006D5594"/>
    <w:rsid w:val="006D7F56"/>
    <w:rsid w:val="006E0B49"/>
    <w:rsid w:val="006E32FB"/>
    <w:rsid w:val="006E5BCE"/>
    <w:rsid w:val="006E6619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6FB"/>
    <w:rsid w:val="007008B6"/>
    <w:rsid w:val="007012C5"/>
    <w:rsid w:val="00702913"/>
    <w:rsid w:val="00703A9F"/>
    <w:rsid w:val="00704030"/>
    <w:rsid w:val="0071038C"/>
    <w:rsid w:val="00710E75"/>
    <w:rsid w:val="007117E4"/>
    <w:rsid w:val="00711AD3"/>
    <w:rsid w:val="007121BE"/>
    <w:rsid w:val="00721823"/>
    <w:rsid w:val="00721BDE"/>
    <w:rsid w:val="00721BE4"/>
    <w:rsid w:val="00722EB4"/>
    <w:rsid w:val="00724165"/>
    <w:rsid w:val="007243B7"/>
    <w:rsid w:val="00726306"/>
    <w:rsid w:val="00726F23"/>
    <w:rsid w:val="00731AF1"/>
    <w:rsid w:val="007322DA"/>
    <w:rsid w:val="00732A31"/>
    <w:rsid w:val="00732A84"/>
    <w:rsid w:val="00732F33"/>
    <w:rsid w:val="00733169"/>
    <w:rsid w:val="00736A66"/>
    <w:rsid w:val="0073716C"/>
    <w:rsid w:val="00737A83"/>
    <w:rsid w:val="00740B40"/>
    <w:rsid w:val="00740FE1"/>
    <w:rsid w:val="007419ED"/>
    <w:rsid w:val="00741DFC"/>
    <w:rsid w:val="00742AC9"/>
    <w:rsid w:val="00744401"/>
    <w:rsid w:val="0074520F"/>
    <w:rsid w:val="00745430"/>
    <w:rsid w:val="00745DF9"/>
    <w:rsid w:val="00745EA8"/>
    <w:rsid w:val="00747C07"/>
    <w:rsid w:val="007507A0"/>
    <w:rsid w:val="0075097A"/>
    <w:rsid w:val="007511E4"/>
    <w:rsid w:val="007519E0"/>
    <w:rsid w:val="00751E00"/>
    <w:rsid w:val="00752595"/>
    <w:rsid w:val="0075281C"/>
    <w:rsid w:val="00752F1B"/>
    <w:rsid w:val="00757C55"/>
    <w:rsid w:val="00757E03"/>
    <w:rsid w:val="007603C0"/>
    <w:rsid w:val="0076289F"/>
    <w:rsid w:val="00762B44"/>
    <w:rsid w:val="007632A0"/>
    <w:rsid w:val="007648CF"/>
    <w:rsid w:val="00765A2A"/>
    <w:rsid w:val="00765C41"/>
    <w:rsid w:val="00766A32"/>
    <w:rsid w:val="00766D9F"/>
    <w:rsid w:val="007679ED"/>
    <w:rsid w:val="00772A6C"/>
    <w:rsid w:val="0077354A"/>
    <w:rsid w:val="0077410E"/>
    <w:rsid w:val="00775348"/>
    <w:rsid w:val="007775EF"/>
    <w:rsid w:val="007779F9"/>
    <w:rsid w:val="00777B82"/>
    <w:rsid w:val="00781EE7"/>
    <w:rsid w:val="00783ABC"/>
    <w:rsid w:val="00783D28"/>
    <w:rsid w:val="00784A0A"/>
    <w:rsid w:val="00784A53"/>
    <w:rsid w:val="00785AA6"/>
    <w:rsid w:val="007865B6"/>
    <w:rsid w:val="007903B2"/>
    <w:rsid w:val="007906E0"/>
    <w:rsid w:val="00793D88"/>
    <w:rsid w:val="00794F50"/>
    <w:rsid w:val="00795E84"/>
    <w:rsid w:val="007970F2"/>
    <w:rsid w:val="0079743A"/>
    <w:rsid w:val="00797A44"/>
    <w:rsid w:val="007A1448"/>
    <w:rsid w:val="007A189C"/>
    <w:rsid w:val="007A2AFA"/>
    <w:rsid w:val="007A418C"/>
    <w:rsid w:val="007A41A8"/>
    <w:rsid w:val="007A56A0"/>
    <w:rsid w:val="007A6D42"/>
    <w:rsid w:val="007B024F"/>
    <w:rsid w:val="007B0530"/>
    <w:rsid w:val="007B1485"/>
    <w:rsid w:val="007B1BB6"/>
    <w:rsid w:val="007B3445"/>
    <w:rsid w:val="007B37BD"/>
    <w:rsid w:val="007B5203"/>
    <w:rsid w:val="007B5D29"/>
    <w:rsid w:val="007B6BDB"/>
    <w:rsid w:val="007C16DF"/>
    <w:rsid w:val="007C22DE"/>
    <w:rsid w:val="007C3B7A"/>
    <w:rsid w:val="007C635B"/>
    <w:rsid w:val="007C739A"/>
    <w:rsid w:val="007D0E6C"/>
    <w:rsid w:val="007D0F06"/>
    <w:rsid w:val="007D0FCA"/>
    <w:rsid w:val="007D12A5"/>
    <w:rsid w:val="007D14B5"/>
    <w:rsid w:val="007D25A0"/>
    <w:rsid w:val="007D56D5"/>
    <w:rsid w:val="007E0C9F"/>
    <w:rsid w:val="007E22C3"/>
    <w:rsid w:val="007E4666"/>
    <w:rsid w:val="007E6A2B"/>
    <w:rsid w:val="007E738B"/>
    <w:rsid w:val="007F10BD"/>
    <w:rsid w:val="007F24E0"/>
    <w:rsid w:val="007F2806"/>
    <w:rsid w:val="007F380C"/>
    <w:rsid w:val="007F6044"/>
    <w:rsid w:val="007F67C2"/>
    <w:rsid w:val="007F6B47"/>
    <w:rsid w:val="007F77E9"/>
    <w:rsid w:val="008018F0"/>
    <w:rsid w:val="0080333A"/>
    <w:rsid w:val="00803FB9"/>
    <w:rsid w:val="00805142"/>
    <w:rsid w:val="00807A7B"/>
    <w:rsid w:val="00807AD3"/>
    <w:rsid w:val="00811394"/>
    <w:rsid w:val="00812062"/>
    <w:rsid w:val="00812DAD"/>
    <w:rsid w:val="00814256"/>
    <w:rsid w:val="0081586D"/>
    <w:rsid w:val="00816173"/>
    <w:rsid w:val="00816A06"/>
    <w:rsid w:val="00816D89"/>
    <w:rsid w:val="00817236"/>
    <w:rsid w:val="00821614"/>
    <w:rsid w:val="00823E79"/>
    <w:rsid w:val="0082443F"/>
    <w:rsid w:val="00824800"/>
    <w:rsid w:val="00825A7E"/>
    <w:rsid w:val="00826035"/>
    <w:rsid w:val="00827239"/>
    <w:rsid w:val="0082764D"/>
    <w:rsid w:val="00827D4B"/>
    <w:rsid w:val="0083224F"/>
    <w:rsid w:val="008324FE"/>
    <w:rsid w:val="00832C75"/>
    <w:rsid w:val="008332B7"/>
    <w:rsid w:val="008341D6"/>
    <w:rsid w:val="0083430E"/>
    <w:rsid w:val="00835354"/>
    <w:rsid w:val="00835AED"/>
    <w:rsid w:val="00836C56"/>
    <w:rsid w:val="0084042E"/>
    <w:rsid w:val="00841140"/>
    <w:rsid w:val="00842498"/>
    <w:rsid w:val="00842735"/>
    <w:rsid w:val="00843181"/>
    <w:rsid w:val="0084402E"/>
    <w:rsid w:val="00847172"/>
    <w:rsid w:val="008472B9"/>
    <w:rsid w:val="00850082"/>
    <w:rsid w:val="0085013B"/>
    <w:rsid w:val="008509FD"/>
    <w:rsid w:val="00850AEA"/>
    <w:rsid w:val="00850E9A"/>
    <w:rsid w:val="0085269A"/>
    <w:rsid w:val="00852FAE"/>
    <w:rsid w:val="00853D63"/>
    <w:rsid w:val="00856892"/>
    <w:rsid w:val="008568AE"/>
    <w:rsid w:val="00856979"/>
    <w:rsid w:val="008569BC"/>
    <w:rsid w:val="00860C72"/>
    <w:rsid w:val="008612A3"/>
    <w:rsid w:val="00863D56"/>
    <w:rsid w:val="008640F3"/>
    <w:rsid w:val="0086637E"/>
    <w:rsid w:val="00867389"/>
    <w:rsid w:val="00867654"/>
    <w:rsid w:val="008715B4"/>
    <w:rsid w:val="0087196E"/>
    <w:rsid w:val="00871A46"/>
    <w:rsid w:val="00872078"/>
    <w:rsid w:val="008739DE"/>
    <w:rsid w:val="00874AD7"/>
    <w:rsid w:val="00875542"/>
    <w:rsid w:val="0087797B"/>
    <w:rsid w:val="00880766"/>
    <w:rsid w:val="00881541"/>
    <w:rsid w:val="00882BF5"/>
    <w:rsid w:val="00882CD6"/>
    <w:rsid w:val="008854C2"/>
    <w:rsid w:val="008859DD"/>
    <w:rsid w:val="0088747C"/>
    <w:rsid w:val="00893C54"/>
    <w:rsid w:val="00894951"/>
    <w:rsid w:val="0089515D"/>
    <w:rsid w:val="00896267"/>
    <w:rsid w:val="008964CB"/>
    <w:rsid w:val="008A088E"/>
    <w:rsid w:val="008A17CB"/>
    <w:rsid w:val="008A2B5C"/>
    <w:rsid w:val="008A2C06"/>
    <w:rsid w:val="008A3C16"/>
    <w:rsid w:val="008A439F"/>
    <w:rsid w:val="008A65BE"/>
    <w:rsid w:val="008A6D8B"/>
    <w:rsid w:val="008B0AA7"/>
    <w:rsid w:val="008B10C3"/>
    <w:rsid w:val="008B4C62"/>
    <w:rsid w:val="008B4C84"/>
    <w:rsid w:val="008C0E7B"/>
    <w:rsid w:val="008C11E0"/>
    <w:rsid w:val="008C329B"/>
    <w:rsid w:val="008C356F"/>
    <w:rsid w:val="008C4A52"/>
    <w:rsid w:val="008C4CF1"/>
    <w:rsid w:val="008C521E"/>
    <w:rsid w:val="008C5944"/>
    <w:rsid w:val="008D09ED"/>
    <w:rsid w:val="008D1CA7"/>
    <w:rsid w:val="008D4945"/>
    <w:rsid w:val="008D62B8"/>
    <w:rsid w:val="008D693E"/>
    <w:rsid w:val="008D6B5A"/>
    <w:rsid w:val="008D73C2"/>
    <w:rsid w:val="008E0975"/>
    <w:rsid w:val="008E0F12"/>
    <w:rsid w:val="008E4932"/>
    <w:rsid w:val="008E527D"/>
    <w:rsid w:val="008E7648"/>
    <w:rsid w:val="008F0565"/>
    <w:rsid w:val="008F0894"/>
    <w:rsid w:val="008F3D36"/>
    <w:rsid w:val="008F423D"/>
    <w:rsid w:val="008F4CA2"/>
    <w:rsid w:val="008F5088"/>
    <w:rsid w:val="008F56FC"/>
    <w:rsid w:val="008F5B9F"/>
    <w:rsid w:val="008F6753"/>
    <w:rsid w:val="008F7E54"/>
    <w:rsid w:val="00900E78"/>
    <w:rsid w:val="00900EC9"/>
    <w:rsid w:val="009012AA"/>
    <w:rsid w:val="00901E4F"/>
    <w:rsid w:val="00904FFD"/>
    <w:rsid w:val="00907DCA"/>
    <w:rsid w:val="00910B2F"/>
    <w:rsid w:val="00911AE8"/>
    <w:rsid w:val="009131AF"/>
    <w:rsid w:val="00913677"/>
    <w:rsid w:val="00913857"/>
    <w:rsid w:val="00913F6C"/>
    <w:rsid w:val="00914CEF"/>
    <w:rsid w:val="00914E57"/>
    <w:rsid w:val="00917A14"/>
    <w:rsid w:val="009206F3"/>
    <w:rsid w:val="00925226"/>
    <w:rsid w:val="0092524E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144"/>
    <w:rsid w:val="00937793"/>
    <w:rsid w:val="009379BC"/>
    <w:rsid w:val="0094119A"/>
    <w:rsid w:val="00941AD2"/>
    <w:rsid w:val="00942799"/>
    <w:rsid w:val="00942F78"/>
    <w:rsid w:val="009439B5"/>
    <w:rsid w:val="00944FA9"/>
    <w:rsid w:val="009457FE"/>
    <w:rsid w:val="00945B74"/>
    <w:rsid w:val="0094660D"/>
    <w:rsid w:val="00950752"/>
    <w:rsid w:val="009573AA"/>
    <w:rsid w:val="00957F7A"/>
    <w:rsid w:val="0096033A"/>
    <w:rsid w:val="00960359"/>
    <w:rsid w:val="0096072B"/>
    <w:rsid w:val="00962A1C"/>
    <w:rsid w:val="0096333A"/>
    <w:rsid w:val="0096365B"/>
    <w:rsid w:val="00963EF0"/>
    <w:rsid w:val="00964BDF"/>
    <w:rsid w:val="00965519"/>
    <w:rsid w:val="009664CB"/>
    <w:rsid w:val="00967532"/>
    <w:rsid w:val="009675B1"/>
    <w:rsid w:val="00967F82"/>
    <w:rsid w:val="00972351"/>
    <w:rsid w:val="009732EA"/>
    <w:rsid w:val="0097499D"/>
    <w:rsid w:val="0097652D"/>
    <w:rsid w:val="00976C62"/>
    <w:rsid w:val="009777FF"/>
    <w:rsid w:val="00980F4A"/>
    <w:rsid w:val="0098206B"/>
    <w:rsid w:val="0098325E"/>
    <w:rsid w:val="00983EDE"/>
    <w:rsid w:val="00984634"/>
    <w:rsid w:val="0098541F"/>
    <w:rsid w:val="00985EEB"/>
    <w:rsid w:val="00986F28"/>
    <w:rsid w:val="0098712A"/>
    <w:rsid w:val="00987831"/>
    <w:rsid w:val="00990BE3"/>
    <w:rsid w:val="00990E80"/>
    <w:rsid w:val="00992692"/>
    <w:rsid w:val="009927C3"/>
    <w:rsid w:val="00993DC8"/>
    <w:rsid w:val="0099445E"/>
    <w:rsid w:val="00994CAF"/>
    <w:rsid w:val="00994FE3"/>
    <w:rsid w:val="00995584"/>
    <w:rsid w:val="0099566A"/>
    <w:rsid w:val="0099690E"/>
    <w:rsid w:val="009A006E"/>
    <w:rsid w:val="009A0D68"/>
    <w:rsid w:val="009A1380"/>
    <w:rsid w:val="009A2A06"/>
    <w:rsid w:val="009A2BD7"/>
    <w:rsid w:val="009A2FE3"/>
    <w:rsid w:val="009A35E4"/>
    <w:rsid w:val="009A3BC5"/>
    <w:rsid w:val="009A52F8"/>
    <w:rsid w:val="009A5833"/>
    <w:rsid w:val="009A5B54"/>
    <w:rsid w:val="009A608A"/>
    <w:rsid w:val="009A7045"/>
    <w:rsid w:val="009A77BF"/>
    <w:rsid w:val="009B1222"/>
    <w:rsid w:val="009B437B"/>
    <w:rsid w:val="009B6215"/>
    <w:rsid w:val="009B6465"/>
    <w:rsid w:val="009B65B4"/>
    <w:rsid w:val="009C436D"/>
    <w:rsid w:val="009C5C41"/>
    <w:rsid w:val="009C7C9B"/>
    <w:rsid w:val="009D01B9"/>
    <w:rsid w:val="009D155A"/>
    <w:rsid w:val="009D18F8"/>
    <w:rsid w:val="009D192D"/>
    <w:rsid w:val="009D1CE8"/>
    <w:rsid w:val="009D2CFD"/>
    <w:rsid w:val="009D37DE"/>
    <w:rsid w:val="009D3DC7"/>
    <w:rsid w:val="009D420D"/>
    <w:rsid w:val="009D5444"/>
    <w:rsid w:val="009D5C82"/>
    <w:rsid w:val="009D6911"/>
    <w:rsid w:val="009D795B"/>
    <w:rsid w:val="009D7A53"/>
    <w:rsid w:val="009E1113"/>
    <w:rsid w:val="009E29D1"/>
    <w:rsid w:val="009E2A82"/>
    <w:rsid w:val="009E3059"/>
    <w:rsid w:val="009E442D"/>
    <w:rsid w:val="009E4548"/>
    <w:rsid w:val="009E5921"/>
    <w:rsid w:val="009E63F5"/>
    <w:rsid w:val="009E6742"/>
    <w:rsid w:val="009F07AF"/>
    <w:rsid w:val="009F0B45"/>
    <w:rsid w:val="009F0FF3"/>
    <w:rsid w:val="009F3C2A"/>
    <w:rsid w:val="009F6595"/>
    <w:rsid w:val="009F6617"/>
    <w:rsid w:val="009F6C27"/>
    <w:rsid w:val="009F71B8"/>
    <w:rsid w:val="00A0012A"/>
    <w:rsid w:val="00A00D53"/>
    <w:rsid w:val="00A01AB6"/>
    <w:rsid w:val="00A028A3"/>
    <w:rsid w:val="00A02C40"/>
    <w:rsid w:val="00A036ED"/>
    <w:rsid w:val="00A040A2"/>
    <w:rsid w:val="00A04F4B"/>
    <w:rsid w:val="00A105F4"/>
    <w:rsid w:val="00A10706"/>
    <w:rsid w:val="00A123C7"/>
    <w:rsid w:val="00A12D71"/>
    <w:rsid w:val="00A12EF1"/>
    <w:rsid w:val="00A13C9F"/>
    <w:rsid w:val="00A13CB1"/>
    <w:rsid w:val="00A13FB4"/>
    <w:rsid w:val="00A14111"/>
    <w:rsid w:val="00A14C89"/>
    <w:rsid w:val="00A15188"/>
    <w:rsid w:val="00A16867"/>
    <w:rsid w:val="00A17717"/>
    <w:rsid w:val="00A2016E"/>
    <w:rsid w:val="00A2145C"/>
    <w:rsid w:val="00A21A17"/>
    <w:rsid w:val="00A22693"/>
    <w:rsid w:val="00A22AEE"/>
    <w:rsid w:val="00A22F80"/>
    <w:rsid w:val="00A26040"/>
    <w:rsid w:val="00A26720"/>
    <w:rsid w:val="00A27B20"/>
    <w:rsid w:val="00A31C71"/>
    <w:rsid w:val="00A32B55"/>
    <w:rsid w:val="00A35709"/>
    <w:rsid w:val="00A35A19"/>
    <w:rsid w:val="00A35A29"/>
    <w:rsid w:val="00A35EB8"/>
    <w:rsid w:val="00A363D7"/>
    <w:rsid w:val="00A36B90"/>
    <w:rsid w:val="00A3790A"/>
    <w:rsid w:val="00A37979"/>
    <w:rsid w:val="00A37F08"/>
    <w:rsid w:val="00A40AA6"/>
    <w:rsid w:val="00A419CA"/>
    <w:rsid w:val="00A43156"/>
    <w:rsid w:val="00A43B59"/>
    <w:rsid w:val="00A448BE"/>
    <w:rsid w:val="00A4723D"/>
    <w:rsid w:val="00A50A24"/>
    <w:rsid w:val="00A50FA3"/>
    <w:rsid w:val="00A53B67"/>
    <w:rsid w:val="00A5463B"/>
    <w:rsid w:val="00A55A2A"/>
    <w:rsid w:val="00A560B1"/>
    <w:rsid w:val="00A565B9"/>
    <w:rsid w:val="00A56C50"/>
    <w:rsid w:val="00A57B38"/>
    <w:rsid w:val="00A57F76"/>
    <w:rsid w:val="00A60811"/>
    <w:rsid w:val="00A65991"/>
    <w:rsid w:val="00A6636D"/>
    <w:rsid w:val="00A663A0"/>
    <w:rsid w:val="00A663AB"/>
    <w:rsid w:val="00A677C9"/>
    <w:rsid w:val="00A67C5A"/>
    <w:rsid w:val="00A71812"/>
    <w:rsid w:val="00A71AE2"/>
    <w:rsid w:val="00A71CAB"/>
    <w:rsid w:val="00A72A7D"/>
    <w:rsid w:val="00A7306E"/>
    <w:rsid w:val="00A73102"/>
    <w:rsid w:val="00A73D08"/>
    <w:rsid w:val="00A76246"/>
    <w:rsid w:val="00A76571"/>
    <w:rsid w:val="00A80E14"/>
    <w:rsid w:val="00A80E70"/>
    <w:rsid w:val="00A8186D"/>
    <w:rsid w:val="00A8334A"/>
    <w:rsid w:val="00A83CC3"/>
    <w:rsid w:val="00A85339"/>
    <w:rsid w:val="00A85D32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1872"/>
    <w:rsid w:val="00AA2324"/>
    <w:rsid w:val="00AA416A"/>
    <w:rsid w:val="00AA5D73"/>
    <w:rsid w:val="00AA6119"/>
    <w:rsid w:val="00AA6682"/>
    <w:rsid w:val="00AA718C"/>
    <w:rsid w:val="00AA7D91"/>
    <w:rsid w:val="00AB2CEE"/>
    <w:rsid w:val="00AB2F4C"/>
    <w:rsid w:val="00AB547E"/>
    <w:rsid w:val="00AB56C3"/>
    <w:rsid w:val="00AB5FEE"/>
    <w:rsid w:val="00AB6F02"/>
    <w:rsid w:val="00AB7218"/>
    <w:rsid w:val="00AC1585"/>
    <w:rsid w:val="00AC2F77"/>
    <w:rsid w:val="00AC2F7A"/>
    <w:rsid w:val="00AC3F3B"/>
    <w:rsid w:val="00AC3FAF"/>
    <w:rsid w:val="00AC4F27"/>
    <w:rsid w:val="00AC7C93"/>
    <w:rsid w:val="00AD029A"/>
    <w:rsid w:val="00AD0715"/>
    <w:rsid w:val="00AD1646"/>
    <w:rsid w:val="00AD1858"/>
    <w:rsid w:val="00AD24A9"/>
    <w:rsid w:val="00AD39B6"/>
    <w:rsid w:val="00AD3E62"/>
    <w:rsid w:val="00AD4EAF"/>
    <w:rsid w:val="00AD5948"/>
    <w:rsid w:val="00AD6B18"/>
    <w:rsid w:val="00AE209C"/>
    <w:rsid w:val="00AE3D9E"/>
    <w:rsid w:val="00AE6295"/>
    <w:rsid w:val="00AF0258"/>
    <w:rsid w:val="00AF2C6E"/>
    <w:rsid w:val="00AF545E"/>
    <w:rsid w:val="00AF569E"/>
    <w:rsid w:val="00AF5911"/>
    <w:rsid w:val="00AF59AE"/>
    <w:rsid w:val="00AF5A71"/>
    <w:rsid w:val="00B01ABB"/>
    <w:rsid w:val="00B02A42"/>
    <w:rsid w:val="00B04B8C"/>
    <w:rsid w:val="00B06A5D"/>
    <w:rsid w:val="00B07CB5"/>
    <w:rsid w:val="00B1169E"/>
    <w:rsid w:val="00B125C9"/>
    <w:rsid w:val="00B1358B"/>
    <w:rsid w:val="00B14BCC"/>
    <w:rsid w:val="00B15221"/>
    <w:rsid w:val="00B15BE1"/>
    <w:rsid w:val="00B15EA9"/>
    <w:rsid w:val="00B163DD"/>
    <w:rsid w:val="00B17279"/>
    <w:rsid w:val="00B172BC"/>
    <w:rsid w:val="00B17DAE"/>
    <w:rsid w:val="00B20600"/>
    <w:rsid w:val="00B21559"/>
    <w:rsid w:val="00B244D1"/>
    <w:rsid w:val="00B24A35"/>
    <w:rsid w:val="00B24C5D"/>
    <w:rsid w:val="00B25171"/>
    <w:rsid w:val="00B252FB"/>
    <w:rsid w:val="00B25457"/>
    <w:rsid w:val="00B25755"/>
    <w:rsid w:val="00B26359"/>
    <w:rsid w:val="00B26D9F"/>
    <w:rsid w:val="00B27A9A"/>
    <w:rsid w:val="00B27F84"/>
    <w:rsid w:val="00B301AD"/>
    <w:rsid w:val="00B30AC7"/>
    <w:rsid w:val="00B32B60"/>
    <w:rsid w:val="00B32F89"/>
    <w:rsid w:val="00B33C3A"/>
    <w:rsid w:val="00B37259"/>
    <w:rsid w:val="00B375C7"/>
    <w:rsid w:val="00B40184"/>
    <w:rsid w:val="00B40B47"/>
    <w:rsid w:val="00B41E54"/>
    <w:rsid w:val="00B42205"/>
    <w:rsid w:val="00B42640"/>
    <w:rsid w:val="00B431E2"/>
    <w:rsid w:val="00B4388E"/>
    <w:rsid w:val="00B44858"/>
    <w:rsid w:val="00B471D4"/>
    <w:rsid w:val="00B473DE"/>
    <w:rsid w:val="00B475C1"/>
    <w:rsid w:val="00B47668"/>
    <w:rsid w:val="00B47D74"/>
    <w:rsid w:val="00B50303"/>
    <w:rsid w:val="00B505B7"/>
    <w:rsid w:val="00B50636"/>
    <w:rsid w:val="00B50A86"/>
    <w:rsid w:val="00B50D90"/>
    <w:rsid w:val="00B5108B"/>
    <w:rsid w:val="00B51958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39D8"/>
    <w:rsid w:val="00B74DAE"/>
    <w:rsid w:val="00B762B7"/>
    <w:rsid w:val="00B76DBE"/>
    <w:rsid w:val="00B77C89"/>
    <w:rsid w:val="00B81679"/>
    <w:rsid w:val="00B816F7"/>
    <w:rsid w:val="00B83FCB"/>
    <w:rsid w:val="00B85560"/>
    <w:rsid w:val="00B867C8"/>
    <w:rsid w:val="00B87408"/>
    <w:rsid w:val="00B92E3E"/>
    <w:rsid w:val="00B92FDF"/>
    <w:rsid w:val="00B938CB"/>
    <w:rsid w:val="00B9407E"/>
    <w:rsid w:val="00B97C79"/>
    <w:rsid w:val="00BA0286"/>
    <w:rsid w:val="00BA154B"/>
    <w:rsid w:val="00BA2F80"/>
    <w:rsid w:val="00BA30F7"/>
    <w:rsid w:val="00BA7EAE"/>
    <w:rsid w:val="00BB0FE1"/>
    <w:rsid w:val="00BB1695"/>
    <w:rsid w:val="00BB1CC9"/>
    <w:rsid w:val="00BB3935"/>
    <w:rsid w:val="00BB3F1E"/>
    <w:rsid w:val="00BB43C9"/>
    <w:rsid w:val="00BB497C"/>
    <w:rsid w:val="00BB4B37"/>
    <w:rsid w:val="00BB4E96"/>
    <w:rsid w:val="00BB70C2"/>
    <w:rsid w:val="00BB7F53"/>
    <w:rsid w:val="00BC05F0"/>
    <w:rsid w:val="00BC0A9E"/>
    <w:rsid w:val="00BC1018"/>
    <w:rsid w:val="00BC2254"/>
    <w:rsid w:val="00BC2597"/>
    <w:rsid w:val="00BC34A9"/>
    <w:rsid w:val="00BC5A1A"/>
    <w:rsid w:val="00BC6E2D"/>
    <w:rsid w:val="00BC71FC"/>
    <w:rsid w:val="00BC7BD1"/>
    <w:rsid w:val="00BD2C6B"/>
    <w:rsid w:val="00BD342E"/>
    <w:rsid w:val="00BD5294"/>
    <w:rsid w:val="00BD5793"/>
    <w:rsid w:val="00BD672A"/>
    <w:rsid w:val="00BD6AD7"/>
    <w:rsid w:val="00BD7357"/>
    <w:rsid w:val="00BE03DB"/>
    <w:rsid w:val="00BE24FA"/>
    <w:rsid w:val="00BE281A"/>
    <w:rsid w:val="00BE3085"/>
    <w:rsid w:val="00BE32A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D84"/>
    <w:rsid w:val="00BF3092"/>
    <w:rsid w:val="00BF4159"/>
    <w:rsid w:val="00BF6EB6"/>
    <w:rsid w:val="00C0032E"/>
    <w:rsid w:val="00C00B3B"/>
    <w:rsid w:val="00C0146E"/>
    <w:rsid w:val="00C02534"/>
    <w:rsid w:val="00C02826"/>
    <w:rsid w:val="00C02B3E"/>
    <w:rsid w:val="00C056C2"/>
    <w:rsid w:val="00C058DE"/>
    <w:rsid w:val="00C06A22"/>
    <w:rsid w:val="00C07296"/>
    <w:rsid w:val="00C114EC"/>
    <w:rsid w:val="00C118FD"/>
    <w:rsid w:val="00C11AE2"/>
    <w:rsid w:val="00C1231F"/>
    <w:rsid w:val="00C13B10"/>
    <w:rsid w:val="00C163B6"/>
    <w:rsid w:val="00C1652E"/>
    <w:rsid w:val="00C17BF1"/>
    <w:rsid w:val="00C2025D"/>
    <w:rsid w:val="00C236ED"/>
    <w:rsid w:val="00C23EC0"/>
    <w:rsid w:val="00C24269"/>
    <w:rsid w:val="00C31FD5"/>
    <w:rsid w:val="00C337A9"/>
    <w:rsid w:val="00C35A20"/>
    <w:rsid w:val="00C3717A"/>
    <w:rsid w:val="00C3741F"/>
    <w:rsid w:val="00C37503"/>
    <w:rsid w:val="00C413BC"/>
    <w:rsid w:val="00C41734"/>
    <w:rsid w:val="00C41E9E"/>
    <w:rsid w:val="00C431CD"/>
    <w:rsid w:val="00C43B7B"/>
    <w:rsid w:val="00C44772"/>
    <w:rsid w:val="00C44832"/>
    <w:rsid w:val="00C506DC"/>
    <w:rsid w:val="00C51654"/>
    <w:rsid w:val="00C523AE"/>
    <w:rsid w:val="00C53B58"/>
    <w:rsid w:val="00C54D8E"/>
    <w:rsid w:val="00C54F42"/>
    <w:rsid w:val="00C5511B"/>
    <w:rsid w:val="00C553F3"/>
    <w:rsid w:val="00C554A2"/>
    <w:rsid w:val="00C560F5"/>
    <w:rsid w:val="00C56932"/>
    <w:rsid w:val="00C60027"/>
    <w:rsid w:val="00C607F9"/>
    <w:rsid w:val="00C611AD"/>
    <w:rsid w:val="00C61F1A"/>
    <w:rsid w:val="00C61F44"/>
    <w:rsid w:val="00C62180"/>
    <w:rsid w:val="00C622E3"/>
    <w:rsid w:val="00C62D04"/>
    <w:rsid w:val="00C642A7"/>
    <w:rsid w:val="00C66A69"/>
    <w:rsid w:val="00C67AD5"/>
    <w:rsid w:val="00C71E45"/>
    <w:rsid w:val="00C72872"/>
    <w:rsid w:val="00C72924"/>
    <w:rsid w:val="00C72A21"/>
    <w:rsid w:val="00C72AB6"/>
    <w:rsid w:val="00C7369F"/>
    <w:rsid w:val="00C7515F"/>
    <w:rsid w:val="00C75A76"/>
    <w:rsid w:val="00C75E77"/>
    <w:rsid w:val="00C76453"/>
    <w:rsid w:val="00C76F0C"/>
    <w:rsid w:val="00C77891"/>
    <w:rsid w:val="00C802B7"/>
    <w:rsid w:val="00C81235"/>
    <w:rsid w:val="00C817D1"/>
    <w:rsid w:val="00C819F5"/>
    <w:rsid w:val="00C83693"/>
    <w:rsid w:val="00C84D5C"/>
    <w:rsid w:val="00C8528E"/>
    <w:rsid w:val="00C86482"/>
    <w:rsid w:val="00C86812"/>
    <w:rsid w:val="00C872FF"/>
    <w:rsid w:val="00C87708"/>
    <w:rsid w:val="00C902A4"/>
    <w:rsid w:val="00C90374"/>
    <w:rsid w:val="00C927FA"/>
    <w:rsid w:val="00C94A50"/>
    <w:rsid w:val="00C94AA3"/>
    <w:rsid w:val="00C9509F"/>
    <w:rsid w:val="00C95191"/>
    <w:rsid w:val="00C95EBA"/>
    <w:rsid w:val="00C96085"/>
    <w:rsid w:val="00C96B3E"/>
    <w:rsid w:val="00C97D02"/>
    <w:rsid w:val="00CA05F2"/>
    <w:rsid w:val="00CA0B01"/>
    <w:rsid w:val="00CA1297"/>
    <w:rsid w:val="00CA1A50"/>
    <w:rsid w:val="00CA3197"/>
    <w:rsid w:val="00CA3C1F"/>
    <w:rsid w:val="00CA3F6E"/>
    <w:rsid w:val="00CA61C7"/>
    <w:rsid w:val="00CA6A2D"/>
    <w:rsid w:val="00CA73E5"/>
    <w:rsid w:val="00CA7A4A"/>
    <w:rsid w:val="00CB0E13"/>
    <w:rsid w:val="00CB1E57"/>
    <w:rsid w:val="00CB2374"/>
    <w:rsid w:val="00CB26EF"/>
    <w:rsid w:val="00CB28DA"/>
    <w:rsid w:val="00CB28F9"/>
    <w:rsid w:val="00CB3A99"/>
    <w:rsid w:val="00CB60BD"/>
    <w:rsid w:val="00CC00FE"/>
    <w:rsid w:val="00CC0C1D"/>
    <w:rsid w:val="00CC1501"/>
    <w:rsid w:val="00CC39BA"/>
    <w:rsid w:val="00CC49A5"/>
    <w:rsid w:val="00CC7407"/>
    <w:rsid w:val="00CD1894"/>
    <w:rsid w:val="00CD2702"/>
    <w:rsid w:val="00CD2933"/>
    <w:rsid w:val="00CD2988"/>
    <w:rsid w:val="00CD2B04"/>
    <w:rsid w:val="00CD2E28"/>
    <w:rsid w:val="00CD426E"/>
    <w:rsid w:val="00CD7A5D"/>
    <w:rsid w:val="00CE067F"/>
    <w:rsid w:val="00CE1C2F"/>
    <w:rsid w:val="00CE219E"/>
    <w:rsid w:val="00CE2B3B"/>
    <w:rsid w:val="00CE36CB"/>
    <w:rsid w:val="00CE4926"/>
    <w:rsid w:val="00CE4993"/>
    <w:rsid w:val="00CE50A2"/>
    <w:rsid w:val="00CE598D"/>
    <w:rsid w:val="00CE6835"/>
    <w:rsid w:val="00CE75E9"/>
    <w:rsid w:val="00CF1536"/>
    <w:rsid w:val="00CF1695"/>
    <w:rsid w:val="00CF3537"/>
    <w:rsid w:val="00CF3871"/>
    <w:rsid w:val="00CF6970"/>
    <w:rsid w:val="00CF697D"/>
    <w:rsid w:val="00CF6BA9"/>
    <w:rsid w:val="00CF6FF6"/>
    <w:rsid w:val="00CF7AA7"/>
    <w:rsid w:val="00CF7B29"/>
    <w:rsid w:val="00CF7C0F"/>
    <w:rsid w:val="00D01B8D"/>
    <w:rsid w:val="00D0223B"/>
    <w:rsid w:val="00D02DED"/>
    <w:rsid w:val="00D02F1E"/>
    <w:rsid w:val="00D05737"/>
    <w:rsid w:val="00D0689C"/>
    <w:rsid w:val="00D079A0"/>
    <w:rsid w:val="00D07E00"/>
    <w:rsid w:val="00D10766"/>
    <w:rsid w:val="00D10958"/>
    <w:rsid w:val="00D11852"/>
    <w:rsid w:val="00D149B9"/>
    <w:rsid w:val="00D15139"/>
    <w:rsid w:val="00D157D7"/>
    <w:rsid w:val="00D159EE"/>
    <w:rsid w:val="00D15AF4"/>
    <w:rsid w:val="00D20225"/>
    <w:rsid w:val="00D20349"/>
    <w:rsid w:val="00D20420"/>
    <w:rsid w:val="00D231CB"/>
    <w:rsid w:val="00D23433"/>
    <w:rsid w:val="00D252C1"/>
    <w:rsid w:val="00D25D42"/>
    <w:rsid w:val="00D261D0"/>
    <w:rsid w:val="00D268A9"/>
    <w:rsid w:val="00D30255"/>
    <w:rsid w:val="00D306BB"/>
    <w:rsid w:val="00D31E76"/>
    <w:rsid w:val="00D33020"/>
    <w:rsid w:val="00D33295"/>
    <w:rsid w:val="00D338EF"/>
    <w:rsid w:val="00D33CBF"/>
    <w:rsid w:val="00D37471"/>
    <w:rsid w:val="00D40A06"/>
    <w:rsid w:val="00D43CE2"/>
    <w:rsid w:val="00D43DFB"/>
    <w:rsid w:val="00D44236"/>
    <w:rsid w:val="00D45231"/>
    <w:rsid w:val="00D4575A"/>
    <w:rsid w:val="00D45E93"/>
    <w:rsid w:val="00D46184"/>
    <w:rsid w:val="00D462AE"/>
    <w:rsid w:val="00D476C1"/>
    <w:rsid w:val="00D5172C"/>
    <w:rsid w:val="00D52F7F"/>
    <w:rsid w:val="00D53486"/>
    <w:rsid w:val="00D574CB"/>
    <w:rsid w:val="00D57EFB"/>
    <w:rsid w:val="00D6051D"/>
    <w:rsid w:val="00D61A4E"/>
    <w:rsid w:val="00D61FCD"/>
    <w:rsid w:val="00D63102"/>
    <w:rsid w:val="00D6364B"/>
    <w:rsid w:val="00D653BE"/>
    <w:rsid w:val="00D7067C"/>
    <w:rsid w:val="00D70DFF"/>
    <w:rsid w:val="00D7119D"/>
    <w:rsid w:val="00D718CE"/>
    <w:rsid w:val="00D71F1E"/>
    <w:rsid w:val="00D73084"/>
    <w:rsid w:val="00D759B0"/>
    <w:rsid w:val="00D76C0F"/>
    <w:rsid w:val="00D772A5"/>
    <w:rsid w:val="00D81011"/>
    <w:rsid w:val="00D82EAB"/>
    <w:rsid w:val="00D83296"/>
    <w:rsid w:val="00D84A95"/>
    <w:rsid w:val="00D86BA4"/>
    <w:rsid w:val="00D86D25"/>
    <w:rsid w:val="00D879EC"/>
    <w:rsid w:val="00D90341"/>
    <w:rsid w:val="00D903F7"/>
    <w:rsid w:val="00D908B6"/>
    <w:rsid w:val="00D921C4"/>
    <w:rsid w:val="00D93AC2"/>
    <w:rsid w:val="00D93DB4"/>
    <w:rsid w:val="00D93DBD"/>
    <w:rsid w:val="00D93E78"/>
    <w:rsid w:val="00D94648"/>
    <w:rsid w:val="00D948AD"/>
    <w:rsid w:val="00D96175"/>
    <w:rsid w:val="00D96947"/>
    <w:rsid w:val="00D97EF4"/>
    <w:rsid w:val="00DA1145"/>
    <w:rsid w:val="00DA18F7"/>
    <w:rsid w:val="00DA1FA9"/>
    <w:rsid w:val="00DA37E4"/>
    <w:rsid w:val="00DA39E5"/>
    <w:rsid w:val="00DA4F36"/>
    <w:rsid w:val="00DA5BDE"/>
    <w:rsid w:val="00DA611C"/>
    <w:rsid w:val="00DA619B"/>
    <w:rsid w:val="00DA6FAC"/>
    <w:rsid w:val="00DB1528"/>
    <w:rsid w:val="00DB4601"/>
    <w:rsid w:val="00DB6375"/>
    <w:rsid w:val="00DB652F"/>
    <w:rsid w:val="00DC0552"/>
    <w:rsid w:val="00DC06BD"/>
    <w:rsid w:val="00DC0C22"/>
    <w:rsid w:val="00DC1425"/>
    <w:rsid w:val="00DC32E1"/>
    <w:rsid w:val="00DC4131"/>
    <w:rsid w:val="00DC4A83"/>
    <w:rsid w:val="00DC608E"/>
    <w:rsid w:val="00DC779F"/>
    <w:rsid w:val="00DD1944"/>
    <w:rsid w:val="00DD297D"/>
    <w:rsid w:val="00DD3A7F"/>
    <w:rsid w:val="00DD3DB3"/>
    <w:rsid w:val="00DD4FF4"/>
    <w:rsid w:val="00DD5B15"/>
    <w:rsid w:val="00DD72F1"/>
    <w:rsid w:val="00DD76A9"/>
    <w:rsid w:val="00DD7895"/>
    <w:rsid w:val="00DE1955"/>
    <w:rsid w:val="00DE27C6"/>
    <w:rsid w:val="00DE2C2E"/>
    <w:rsid w:val="00DE2FBF"/>
    <w:rsid w:val="00DE33CC"/>
    <w:rsid w:val="00DE3B14"/>
    <w:rsid w:val="00DF180D"/>
    <w:rsid w:val="00DF2C8A"/>
    <w:rsid w:val="00DF2CD0"/>
    <w:rsid w:val="00DF403A"/>
    <w:rsid w:val="00DF4403"/>
    <w:rsid w:val="00DF4B06"/>
    <w:rsid w:val="00DF5A6E"/>
    <w:rsid w:val="00DF6F48"/>
    <w:rsid w:val="00DF77DC"/>
    <w:rsid w:val="00E000A2"/>
    <w:rsid w:val="00E00166"/>
    <w:rsid w:val="00E0084B"/>
    <w:rsid w:val="00E010E7"/>
    <w:rsid w:val="00E01C32"/>
    <w:rsid w:val="00E03CA9"/>
    <w:rsid w:val="00E0440C"/>
    <w:rsid w:val="00E04684"/>
    <w:rsid w:val="00E05335"/>
    <w:rsid w:val="00E07884"/>
    <w:rsid w:val="00E07BAB"/>
    <w:rsid w:val="00E07FF5"/>
    <w:rsid w:val="00E100FB"/>
    <w:rsid w:val="00E105A9"/>
    <w:rsid w:val="00E11306"/>
    <w:rsid w:val="00E1343D"/>
    <w:rsid w:val="00E137AA"/>
    <w:rsid w:val="00E137CF"/>
    <w:rsid w:val="00E17C34"/>
    <w:rsid w:val="00E17FE9"/>
    <w:rsid w:val="00E20F51"/>
    <w:rsid w:val="00E2261E"/>
    <w:rsid w:val="00E23E61"/>
    <w:rsid w:val="00E25480"/>
    <w:rsid w:val="00E25B5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D9"/>
    <w:rsid w:val="00E36124"/>
    <w:rsid w:val="00E41A65"/>
    <w:rsid w:val="00E41E50"/>
    <w:rsid w:val="00E43469"/>
    <w:rsid w:val="00E435B6"/>
    <w:rsid w:val="00E45807"/>
    <w:rsid w:val="00E46AB5"/>
    <w:rsid w:val="00E46E99"/>
    <w:rsid w:val="00E4786C"/>
    <w:rsid w:val="00E50A61"/>
    <w:rsid w:val="00E519BB"/>
    <w:rsid w:val="00E51D6F"/>
    <w:rsid w:val="00E53655"/>
    <w:rsid w:val="00E53C02"/>
    <w:rsid w:val="00E545E9"/>
    <w:rsid w:val="00E56227"/>
    <w:rsid w:val="00E57168"/>
    <w:rsid w:val="00E5787E"/>
    <w:rsid w:val="00E64522"/>
    <w:rsid w:val="00E70D42"/>
    <w:rsid w:val="00E72F0E"/>
    <w:rsid w:val="00E73487"/>
    <w:rsid w:val="00E73B15"/>
    <w:rsid w:val="00E74E94"/>
    <w:rsid w:val="00E75795"/>
    <w:rsid w:val="00E75B7C"/>
    <w:rsid w:val="00E76188"/>
    <w:rsid w:val="00E775FA"/>
    <w:rsid w:val="00E805C3"/>
    <w:rsid w:val="00E807F5"/>
    <w:rsid w:val="00E80B8B"/>
    <w:rsid w:val="00E8183D"/>
    <w:rsid w:val="00E81852"/>
    <w:rsid w:val="00E81F04"/>
    <w:rsid w:val="00E86877"/>
    <w:rsid w:val="00E86F1C"/>
    <w:rsid w:val="00E9071F"/>
    <w:rsid w:val="00E910C2"/>
    <w:rsid w:val="00E941AC"/>
    <w:rsid w:val="00E948A9"/>
    <w:rsid w:val="00E957A5"/>
    <w:rsid w:val="00E95B18"/>
    <w:rsid w:val="00E9673F"/>
    <w:rsid w:val="00EA0288"/>
    <w:rsid w:val="00EA2216"/>
    <w:rsid w:val="00EA2FE9"/>
    <w:rsid w:val="00EA43D1"/>
    <w:rsid w:val="00EA528F"/>
    <w:rsid w:val="00EB2DCC"/>
    <w:rsid w:val="00EB3D2D"/>
    <w:rsid w:val="00EB4591"/>
    <w:rsid w:val="00EB56A4"/>
    <w:rsid w:val="00EB57F9"/>
    <w:rsid w:val="00EB5E8C"/>
    <w:rsid w:val="00EC05E7"/>
    <w:rsid w:val="00EC0A46"/>
    <w:rsid w:val="00EC284D"/>
    <w:rsid w:val="00EC58DE"/>
    <w:rsid w:val="00ED0E3E"/>
    <w:rsid w:val="00ED24F5"/>
    <w:rsid w:val="00ED2E3A"/>
    <w:rsid w:val="00ED32B8"/>
    <w:rsid w:val="00ED3813"/>
    <w:rsid w:val="00ED3EB5"/>
    <w:rsid w:val="00ED75C0"/>
    <w:rsid w:val="00EE0679"/>
    <w:rsid w:val="00EE0A4F"/>
    <w:rsid w:val="00EE4C21"/>
    <w:rsid w:val="00EE5174"/>
    <w:rsid w:val="00EE578D"/>
    <w:rsid w:val="00EF003E"/>
    <w:rsid w:val="00EF04DA"/>
    <w:rsid w:val="00EF47AD"/>
    <w:rsid w:val="00EF5C26"/>
    <w:rsid w:val="00EF6683"/>
    <w:rsid w:val="00EF7D01"/>
    <w:rsid w:val="00F007A8"/>
    <w:rsid w:val="00F050AC"/>
    <w:rsid w:val="00F052FD"/>
    <w:rsid w:val="00F06602"/>
    <w:rsid w:val="00F06DC9"/>
    <w:rsid w:val="00F07751"/>
    <w:rsid w:val="00F106F1"/>
    <w:rsid w:val="00F1170C"/>
    <w:rsid w:val="00F1177D"/>
    <w:rsid w:val="00F11B9C"/>
    <w:rsid w:val="00F11CAD"/>
    <w:rsid w:val="00F14AFD"/>
    <w:rsid w:val="00F1646B"/>
    <w:rsid w:val="00F16C61"/>
    <w:rsid w:val="00F2012A"/>
    <w:rsid w:val="00F20795"/>
    <w:rsid w:val="00F23A85"/>
    <w:rsid w:val="00F23B6E"/>
    <w:rsid w:val="00F32087"/>
    <w:rsid w:val="00F3245E"/>
    <w:rsid w:val="00F33002"/>
    <w:rsid w:val="00F3607C"/>
    <w:rsid w:val="00F36B64"/>
    <w:rsid w:val="00F413F2"/>
    <w:rsid w:val="00F42090"/>
    <w:rsid w:val="00F42961"/>
    <w:rsid w:val="00F43158"/>
    <w:rsid w:val="00F431AB"/>
    <w:rsid w:val="00F4390F"/>
    <w:rsid w:val="00F44019"/>
    <w:rsid w:val="00F45B20"/>
    <w:rsid w:val="00F45CD0"/>
    <w:rsid w:val="00F4644D"/>
    <w:rsid w:val="00F47520"/>
    <w:rsid w:val="00F47F86"/>
    <w:rsid w:val="00F50F2A"/>
    <w:rsid w:val="00F53761"/>
    <w:rsid w:val="00F53A33"/>
    <w:rsid w:val="00F548BB"/>
    <w:rsid w:val="00F56378"/>
    <w:rsid w:val="00F56B43"/>
    <w:rsid w:val="00F57119"/>
    <w:rsid w:val="00F578F9"/>
    <w:rsid w:val="00F60722"/>
    <w:rsid w:val="00F62CDD"/>
    <w:rsid w:val="00F63DBF"/>
    <w:rsid w:val="00F646F5"/>
    <w:rsid w:val="00F647D8"/>
    <w:rsid w:val="00F66CB2"/>
    <w:rsid w:val="00F66DD6"/>
    <w:rsid w:val="00F71074"/>
    <w:rsid w:val="00F72281"/>
    <w:rsid w:val="00F72633"/>
    <w:rsid w:val="00F72EC9"/>
    <w:rsid w:val="00F74CB7"/>
    <w:rsid w:val="00F76A6D"/>
    <w:rsid w:val="00F8028C"/>
    <w:rsid w:val="00F802D6"/>
    <w:rsid w:val="00F80617"/>
    <w:rsid w:val="00F80D4A"/>
    <w:rsid w:val="00F81B86"/>
    <w:rsid w:val="00F8375F"/>
    <w:rsid w:val="00F83DDA"/>
    <w:rsid w:val="00F84482"/>
    <w:rsid w:val="00F8478B"/>
    <w:rsid w:val="00F84816"/>
    <w:rsid w:val="00F86D2D"/>
    <w:rsid w:val="00F905BD"/>
    <w:rsid w:val="00F924C2"/>
    <w:rsid w:val="00F93632"/>
    <w:rsid w:val="00F94EBD"/>
    <w:rsid w:val="00F956AC"/>
    <w:rsid w:val="00F9648A"/>
    <w:rsid w:val="00FA0061"/>
    <w:rsid w:val="00FA0790"/>
    <w:rsid w:val="00FA0E95"/>
    <w:rsid w:val="00FA4984"/>
    <w:rsid w:val="00FA63C1"/>
    <w:rsid w:val="00FB0345"/>
    <w:rsid w:val="00FB0E02"/>
    <w:rsid w:val="00FB1708"/>
    <w:rsid w:val="00FB1EF8"/>
    <w:rsid w:val="00FC0B9D"/>
    <w:rsid w:val="00FC15CD"/>
    <w:rsid w:val="00FC182E"/>
    <w:rsid w:val="00FC1968"/>
    <w:rsid w:val="00FC3808"/>
    <w:rsid w:val="00FC3DB6"/>
    <w:rsid w:val="00FC4FD5"/>
    <w:rsid w:val="00FC673E"/>
    <w:rsid w:val="00FC67DE"/>
    <w:rsid w:val="00FC791D"/>
    <w:rsid w:val="00FC7D1D"/>
    <w:rsid w:val="00FC7EBD"/>
    <w:rsid w:val="00FD14FF"/>
    <w:rsid w:val="00FD188F"/>
    <w:rsid w:val="00FD2288"/>
    <w:rsid w:val="00FD2767"/>
    <w:rsid w:val="00FD2D4D"/>
    <w:rsid w:val="00FD3325"/>
    <w:rsid w:val="00FD592B"/>
    <w:rsid w:val="00FD61D3"/>
    <w:rsid w:val="00FD68C0"/>
    <w:rsid w:val="00FD768D"/>
    <w:rsid w:val="00FE19B2"/>
    <w:rsid w:val="00FE1A4A"/>
    <w:rsid w:val="00FE23E6"/>
    <w:rsid w:val="00FE247B"/>
    <w:rsid w:val="00FE257A"/>
    <w:rsid w:val="00FE41B2"/>
    <w:rsid w:val="00FE4D09"/>
    <w:rsid w:val="00FE59AF"/>
    <w:rsid w:val="00FE689D"/>
    <w:rsid w:val="00FE6D20"/>
    <w:rsid w:val="00FE6E6B"/>
    <w:rsid w:val="00FE7B49"/>
    <w:rsid w:val="00FE7E3E"/>
    <w:rsid w:val="00FF08FD"/>
    <w:rsid w:val="00FF4A56"/>
    <w:rsid w:val="00FF6839"/>
    <w:rsid w:val="00FF69FB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6DD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semiHidden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5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1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1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52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8.emf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oleObject" Target="embeddings/oleObject19.bin"/><Relationship Id="rId50" Type="http://schemas.openxmlformats.org/officeDocument/2006/relationships/image" Target="media/image24.emf"/><Relationship Id="rId55" Type="http://schemas.openxmlformats.org/officeDocument/2006/relationships/oleObject" Target="embeddings/oleObject23.bin"/><Relationship Id="rId63" Type="http://schemas.openxmlformats.org/officeDocument/2006/relationships/oleObject" Target="embeddings/oleObject27.bin"/><Relationship Id="rId68" Type="http://schemas.openxmlformats.org/officeDocument/2006/relationships/image" Target="media/image33.emf"/><Relationship Id="rId76" Type="http://schemas.openxmlformats.org/officeDocument/2006/relationships/image" Target="media/image37.emf"/><Relationship Id="rId84" Type="http://schemas.openxmlformats.org/officeDocument/2006/relationships/image" Target="media/image41.emf"/><Relationship Id="rId89" Type="http://schemas.openxmlformats.org/officeDocument/2006/relationships/oleObject" Target="embeddings/oleObject40.bin"/><Relationship Id="rId97" Type="http://schemas.openxmlformats.org/officeDocument/2006/relationships/theme" Target="theme/theme1.xml"/><Relationship Id="rId7" Type="http://schemas.openxmlformats.org/officeDocument/2006/relationships/image" Target="media/image1.emf"/><Relationship Id="rId71" Type="http://schemas.openxmlformats.org/officeDocument/2006/relationships/oleObject" Target="embeddings/oleObject31.bin"/><Relationship Id="rId92" Type="http://schemas.openxmlformats.org/officeDocument/2006/relationships/image" Target="media/image45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0.bin"/><Relationship Id="rId11" Type="http://schemas.openxmlformats.org/officeDocument/2006/relationships/image" Target="media/image3.emf"/><Relationship Id="rId24" Type="http://schemas.openxmlformats.org/officeDocument/2006/relationships/image" Target="media/image10.emf"/><Relationship Id="rId32" Type="http://schemas.openxmlformats.org/officeDocument/2006/relationships/image" Target="media/image15.emf"/><Relationship Id="rId37" Type="http://schemas.openxmlformats.org/officeDocument/2006/relationships/oleObject" Target="embeddings/oleObject14.bin"/><Relationship Id="rId40" Type="http://schemas.openxmlformats.org/officeDocument/2006/relationships/image" Target="media/image19.emf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8.emf"/><Relationship Id="rId66" Type="http://schemas.openxmlformats.org/officeDocument/2006/relationships/image" Target="media/image32.emf"/><Relationship Id="rId74" Type="http://schemas.openxmlformats.org/officeDocument/2006/relationships/image" Target="media/image36.emf"/><Relationship Id="rId79" Type="http://schemas.openxmlformats.org/officeDocument/2006/relationships/oleObject" Target="embeddings/oleObject35.bin"/><Relationship Id="rId87" Type="http://schemas.openxmlformats.org/officeDocument/2006/relationships/oleObject" Target="embeddings/oleObject39.bin"/><Relationship Id="rId5" Type="http://schemas.openxmlformats.org/officeDocument/2006/relationships/footnotes" Target="footnotes.xml"/><Relationship Id="rId61" Type="http://schemas.openxmlformats.org/officeDocument/2006/relationships/oleObject" Target="embeddings/oleObject26.bin"/><Relationship Id="rId82" Type="http://schemas.openxmlformats.org/officeDocument/2006/relationships/image" Target="media/image40.emf"/><Relationship Id="rId90" Type="http://schemas.openxmlformats.org/officeDocument/2006/relationships/image" Target="media/image44.emf"/><Relationship Id="rId95" Type="http://schemas.openxmlformats.org/officeDocument/2006/relationships/oleObject" Target="embeddings/oleObject43.bin"/><Relationship Id="rId19" Type="http://schemas.openxmlformats.org/officeDocument/2006/relationships/image" Target="media/image7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png"/><Relationship Id="rId30" Type="http://schemas.openxmlformats.org/officeDocument/2006/relationships/image" Target="media/image14.e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3.emf"/><Relationship Id="rId56" Type="http://schemas.openxmlformats.org/officeDocument/2006/relationships/image" Target="media/image27.emf"/><Relationship Id="rId64" Type="http://schemas.openxmlformats.org/officeDocument/2006/relationships/image" Target="media/image31.emf"/><Relationship Id="rId69" Type="http://schemas.openxmlformats.org/officeDocument/2006/relationships/oleObject" Target="embeddings/oleObject30.bin"/><Relationship Id="rId77" Type="http://schemas.openxmlformats.org/officeDocument/2006/relationships/oleObject" Target="embeddings/oleObject34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1.bin"/><Relationship Id="rId72" Type="http://schemas.openxmlformats.org/officeDocument/2006/relationships/image" Target="media/image35.emf"/><Relationship Id="rId80" Type="http://schemas.openxmlformats.org/officeDocument/2006/relationships/image" Target="media/image39.emf"/><Relationship Id="rId85" Type="http://schemas.openxmlformats.org/officeDocument/2006/relationships/oleObject" Target="embeddings/oleObject38.bin"/><Relationship Id="rId93" Type="http://schemas.openxmlformats.org/officeDocument/2006/relationships/oleObject" Target="embeddings/oleObject42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59" Type="http://schemas.openxmlformats.org/officeDocument/2006/relationships/oleObject" Target="embeddings/oleObject25.bin"/><Relationship Id="rId67" Type="http://schemas.openxmlformats.org/officeDocument/2006/relationships/oleObject" Target="embeddings/oleObject29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6.bin"/><Relationship Id="rId54" Type="http://schemas.openxmlformats.org/officeDocument/2006/relationships/image" Target="media/image26.emf"/><Relationship Id="rId62" Type="http://schemas.openxmlformats.org/officeDocument/2006/relationships/image" Target="media/image30.emf"/><Relationship Id="rId70" Type="http://schemas.openxmlformats.org/officeDocument/2006/relationships/image" Target="media/image34.emf"/><Relationship Id="rId75" Type="http://schemas.openxmlformats.org/officeDocument/2006/relationships/oleObject" Target="embeddings/oleObject33.bin"/><Relationship Id="rId83" Type="http://schemas.openxmlformats.org/officeDocument/2006/relationships/oleObject" Target="embeddings/oleObject37.bin"/><Relationship Id="rId88" Type="http://schemas.openxmlformats.org/officeDocument/2006/relationships/image" Target="media/image43.emf"/><Relationship Id="rId91" Type="http://schemas.openxmlformats.org/officeDocument/2006/relationships/oleObject" Target="embeddings/oleObject41.bin"/><Relationship Id="rId9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1.bin"/><Relationship Id="rId44" Type="http://schemas.openxmlformats.org/officeDocument/2006/relationships/image" Target="media/image21.emf"/><Relationship Id="rId52" Type="http://schemas.openxmlformats.org/officeDocument/2006/relationships/image" Target="media/image25.emf"/><Relationship Id="rId60" Type="http://schemas.openxmlformats.org/officeDocument/2006/relationships/image" Target="media/image29.emf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8.emf"/><Relationship Id="rId81" Type="http://schemas.openxmlformats.org/officeDocument/2006/relationships/oleObject" Target="embeddings/oleObject36.bin"/><Relationship Id="rId86" Type="http://schemas.openxmlformats.org/officeDocument/2006/relationships/image" Target="media/image42.emf"/><Relationship Id="rId94" Type="http://schemas.openxmlformats.org/officeDocument/2006/relationships/image" Target="media/image46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242</TotalTime>
  <Pages>56</Pages>
  <Words>1865</Words>
  <Characters>10637</Characters>
  <Application>Microsoft Office Word</Application>
  <DocSecurity>0</DocSecurity>
  <Lines>88</Lines>
  <Paragraphs>24</Paragraphs>
  <ScaleCrop>false</ScaleCrop>
  <Company>Microsoft</Company>
  <LinksUpToDate>false</LinksUpToDate>
  <CharactersWithSpaces>124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013</cp:revision>
  <dcterms:created xsi:type="dcterms:W3CDTF">2018-09-25T07:22:00Z</dcterms:created>
  <dcterms:modified xsi:type="dcterms:W3CDTF">2019-02-12T08:53:00Z</dcterms:modified>
</cp:coreProperties>
</file>